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59264"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Pr>
          <w:b/>
          <w:sz w:val="28"/>
          <w:szCs w:val="28"/>
        </w:rPr>
        <w:tab/>
      </w:r>
      <w:r w:rsidRPr="00594251">
        <w:rPr>
          <w:b/>
          <w:sz w:val="28"/>
          <w:szCs w:val="28"/>
        </w:rPr>
        <w:t>- 08520057</w:t>
      </w:r>
    </w:p>
    <w:p w:rsidR="009479E5" w:rsidRPr="00594251" w:rsidRDefault="009479E5" w:rsidP="009479E5">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Pr>
          <w:b/>
          <w:sz w:val="28"/>
          <w:szCs w:val="28"/>
        </w:rPr>
        <w:tab/>
      </w:r>
      <w:r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9479E5" w:rsidP="009479E5">
      <w:pPr>
        <w:spacing w:after="200" w:line="276" w:lineRule="auto"/>
        <w:jc w:val="center"/>
        <w:rPr>
          <w:b/>
          <w:sz w:val="28"/>
          <w:szCs w:val="28"/>
        </w:rPr>
      </w:pPr>
      <w:r w:rsidRPr="00594251">
        <w:rPr>
          <w:b/>
          <w:sz w:val="28"/>
          <w:szCs w:val="28"/>
        </w:rPr>
        <w:lastRenderedPageBreak/>
        <w:t>MỞ ĐẦU</w:t>
      </w:r>
    </w:p>
    <w:p w:rsidR="009479E5" w:rsidRPr="00594251" w:rsidRDefault="009479E5" w:rsidP="0077791C">
      <w:pPr>
        <w:spacing w:after="120" w:line="276" w:lineRule="auto"/>
        <w:ind w:firstLine="720"/>
        <w:jc w:val="both"/>
        <w:rPr>
          <w:szCs w:val="28"/>
        </w:rPr>
      </w:pPr>
      <w:r w:rsidRPr="00594251">
        <w:rPr>
          <w:szCs w:val="28"/>
        </w:rPr>
        <w:t xml:space="preserve">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w:t>
      </w:r>
      <w:proofErr w:type="gramStart"/>
      <w:r w:rsidRPr="00594251">
        <w:rPr>
          <w:szCs w:val="28"/>
        </w:rPr>
        <w:t>theo</w:t>
      </w:r>
      <w:proofErr w:type="gramEnd"/>
      <w:r w:rsidRPr="00594251">
        <w:rPr>
          <w:szCs w:val="28"/>
        </w:rPr>
        <w:t xml:space="preserve">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w:t>
      </w:r>
      <w:proofErr w:type="gramStart"/>
      <w:r w:rsidRPr="00594251">
        <w:rPr>
          <w:szCs w:val="28"/>
        </w:rPr>
        <w:t>mẽ  nếu</w:t>
      </w:r>
      <w:proofErr w:type="gramEnd"/>
      <w:r w:rsidRPr="00594251">
        <w:rPr>
          <w:szCs w:val="28"/>
        </w:rPr>
        <w:t xml:space="preserve"> không máy chủ  sẽ  bị  quá tải. Với các hệ thống với số lượng lên đến hàng triệu cho đến hàng </w:t>
      </w:r>
      <w:proofErr w:type="gramStart"/>
      <w:r w:rsidRPr="00594251">
        <w:rPr>
          <w:szCs w:val="28"/>
        </w:rPr>
        <w:t>tỉ  thì</w:t>
      </w:r>
      <w:proofErr w:type="gramEnd"/>
      <w:r w:rsidRPr="00594251">
        <w:rPr>
          <w:szCs w:val="28"/>
        </w:rPr>
        <w:t xml:space="preserve">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w:t>
      </w:r>
      <w:proofErr w:type="gramStart"/>
      <w:r w:rsidRPr="00594251">
        <w:rPr>
          <w:szCs w:val="28"/>
        </w:rPr>
        <w:t>độ  ổn</w:t>
      </w:r>
      <w:proofErr w:type="gramEnd"/>
      <w:r w:rsidRPr="00594251">
        <w:rPr>
          <w:szCs w:val="28"/>
        </w:rPr>
        <w:t xml:space="preserve"> định tuyệt vời. Rất thích hợp cho các </w:t>
      </w:r>
      <w:proofErr w:type="gramStart"/>
      <w:r w:rsidRPr="00594251">
        <w:rPr>
          <w:szCs w:val="28"/>
        </w:rPr>
        <w:t>hệ  thống</w:t>
      </w:r>
      <w:proofErr w:type="gramEnd"/>
      <w:r w:rsidRPr="00594251">
        <w:rPr>
          <w:szCs w:val="28"/>
        </w:rPr>
        <w:t xml:space="preserve">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 xml:space="preserve">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w:t>
      </w:r>
      <w:proofErr w:type="gramStart"/>
      <w:r w:rsidRPr="00594251">
        <w:rPr>
          <w:szCs w:val="28"/>
        </w:rPr>
        <w:t>cao(</w:t>
      </w:r>
      <w:proofErr w:type="gramEnd"/>
      <w:r w:rsidRPr="00594251">
        <w:rPr>
          <w:szCs w:val="28"/>
        </w:rPr>
        <w:t>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 xml:space="preserve">Bên cạnh đó, chúng em cũng gửi lời cảm ơn đến gia đình, các anh, chị, </w:t>
      </w:r>
      <w:proofErr w:type="gramStart"/>
      <w:r w:rsidRPr="00594251">
        <w:t>bạn</w:t>
      </w:r>
      <w:proofErr w:type="gramEnd"/>
      <w:r w:rsidRPr="00594251">
        <w:t xml:space="preserve">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 xml:space="preserve">Dương </w:t>
      </w:r>
      <w:proofErr w:type="gramStart"/>
      <w:r w:rsidRPr="00594251">
        <w:t>Thân</w:t>
      </w:r>
      <w:proofErr w:type="gramEnd"/>
      <w:r w:rsidRPr="00594251">
        <w:t xml:space="preserve">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p>
        <w:p w:rsidR="009479E5" w:rsidRPr="00C6205D" w:rsidRDefault="009479E5" w:rsidP="009479E5">
          <w:r w:rsidRPr="00C6205D">
            <w:t>DANH MỤC CÁC HÌNH</w:t>
          </w:r>
        </w:p>
        <w:p w:rsidR="00113334" w:rsidRDefault="009479E5">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4229844" w:history="1">
            <w:r w:rsidR="00113334" w:rsidRPr="00366CEA">
              <w:rPr>
                <w:rStyle w:val="Hyperlink"/>
                <w:noProof/>
              </w:rPr>
              <w:t>1</w:t>
            </w:r>
            <w:r w:rsidR="00113334">
              <w:rPr>
                <w:rFonts w:asciiTheme="minorHAnsi" w:eastAsiaTheme="minorEastAsia" w:hAnsiTheme="minorHAnsi" w:cstheme="minorBidi"/>
                <w:noProof/>
                <w:sz w:val="22"/>
                <w:szCs w:val="22"/>
              </w:rPr>
              <w:tab/>
            </w:r>
            <w:r w:rsidR="00113334" w:rsidRPr="00366CEA">
              <w:rPr>
                <w:rStyle w:val="Hyperlink"/>
                <w:noProof/>
              </w:rPr>
              <w:t>CHƯƠNG 1 – Giới thiệu đề tài</w:t>
            </w:r>
            <w:r w:rsidR="00113334">
              <w:rPr>
                <w:noProof/>
                <w:webHidden/>
              </w:rPr>
              <w:tab/>
            </w:r>
            <w:r w:rsidR="00113334">
              <w:rPr>
                <w:noProof/>
                <w:webHidden/>
              </w:rPr>
              <w:fldChar w:fldCharType="begin"/>
            </w:r>
            <w:r w:rsidR="00113334">
              <w:rPr>
                <w:noProof/>
                <w:webHidden/>
              </w:rPr>
              <w:instrText xml:space="preserve"> PAGEREF _Toc344229844 \h </w:instrText>
            </w:r>
            <w:r w:rsidR="00113334">
              <w:rPr>
                <w:noProof/>
                <w:webHidden/>
              </w:rPr>
            </w:r>
            <w:r w:rsidR="00113334">
              <w:rPr>
                <w:noProof/>
                <w:webHidden/>
              </w:rPr>
              <w:fldChar w:fldCharType="separate"/>
            </w:r>
            <w:r w:rsidR="00113334">
              <w:rPr>
                <w:noProof/>
                <w:webHidden/>
              </w:rPr>
              <w:t>1</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45" w:history="1">
            <w:r w:rsidR="00113334" w:rsidRPr="00366CEA">
              <w:rPr>
                <w:rStyle w:val="Hyperlink"/>
                <w:noProof/>
              </w:rPr>
              <w:t>1.1</w:t>
            </w:r>
            <w:r w:rsidR="00113334">
              <w:rPr>
                <w:rFonts w:asciiTheme="minorHAnsi" w:eastAsiaTheme="minorEastAsia" w:hAnsiTheme="minorHAnsi" w:cstheme="minorBidi"/>
                <w:noProof/>
                <w:sz w:val="22"/>
                <w:szCs w:val="22"/>
              </w:rPr>
              <w:tab/>
            </w:r>
            <w:r w:rsidR="00113334" w:rsidRPr="00366CEA">
              <w:rPr>
                <w:rStyle w:val="Hyperlink"/>
                <w:noProof/>
              </w:rPr>
              <w:t>Vấn đề tìm hiểu</w:t>
            </w:r>
            <w:r w:rsidR="00113334">
              <w:rPr>
                <w:noProof/>
                <w:webHidden/>
              </w:rPr>
              <w:tab/>
            </w:r>
            <w:r w:rsidR="00113334">
              <w:rPr>
                <w:noProof/>
                <w:webHidden/>
              </w:rPr>
              <w:fldChar w:fldCharType="begin"/>
            </w:r>
            <w:r w:rsidR="00113334">
              <w:rPr>
                <w:noProof/>
                <w:webHidden/>
              </w:rPr>
              <w:instrText xml:space="preserve"> PAGEREF _Toc344229845 \h </w:instrText>
            </w:r>
            <w:r w:rsidR="00113334">
              <w:rPr>
                <w:noProof/>
                <w:webHidden/>
              </w:rPr>
            </w:r>
            <w:r w:rsidR="00113334">
              <w:rPr>
                <w:noProof/>
                <w:webHidden/>
              </w:rPr>
              <w:fldChar w:fldCharType="separate"/>
            </w:r>
            <w:r w:rsidR="00113334">
              <w:rPr>
                <w:noProof/>
                <w:webHidden/>
              </w:rPr>
              <w:t>1</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46" w:history="1">
            <w:r w:rsidR="00113334" w:rsidRPr="00366CEA">
              <w:rPr>
                <w:rStyle w:val="Hyperlink"/>
                <w:noProof/>
              </w:rPr>
              <w:t>1.2</w:t>
            </w:r>
            <w:r w:rsidR="00113334">
              <w:rPr>
                <w:rFonts w:asciiTheme="minorHAnsi" w:eastAsiaTheme="minorEastAsia" w:hAnsiTheme="minorHAnsi" w:cstheme="minorBidi"/>
                <w:noProof/>
                <w:sz w:val="22"/>
                <w:szCs w:val="22"/>
              </w:rPr>
              <w:tab/>
            </w:r>
            <w:r w:rsidR="00113334" w:rsidRPr="00366CEA">
              <w:rPr>
                <w:rStyle w:val="Hyperlink"/>
                <w:noProof/>
              </w:rPr>
              <w:t>Mục tiêu đề tài</w:t>
            </w:r>
            <w:r w:rsidR="00113334">
              <w:rPr>
                <w:noProof/>
                <w:webHidden/>
              </w:rPr>
              <w:tab/>
            </w:r>
            <w:r w:rsidR="00113334">
              <w:rPr>
                <w:noProof/>
                <w:webHidden/>
              </w:rPr>
              <w:fldChar w:fldCharType="begin"/>
            </w:r>
            <w:r w:rsidR="00113334">
              <w:rPr>
                <w:noProof/>
                <w:webHidden/>
              </w:rPr>
              <w:instrText xml:space="preserve"> PAGEREF _Toc344229846 \h </w:instrText>
            </w:r>
            <w:r w:rsidR="00113334">
              <w:rPr>
                <w:noProof/>
                <w:webHidden/>
              </w:rPr>
            </w:r>
            <w:r w:rsidR="00113334">
              <w:rPr>
                <w:noProof/>
                <w:webHidden/>
              </w:rPr>
              <w:fldChar w:fldCharType="separate"/>
            </w:r>
            <w:r w:rsidR="00113334">
              <w:rPr>
                <w:noProof/>
                <w:webHidden/>
              </w:rPr>
              <w:t>2</w:t>
            </w:r>
            <w:r w:rsidR="00113334">
              <w:rPr>
                <w:noProof/>
                <w:webHidden/>
              </w:rPr>
              <w:fldChar w:fldCharType="end"/>
            </w:r>
          </w:hyperlink>
        </w:p>
        <w:p w:rsidR="00113334" w:rsidRDefault="005E22F7">
          <w:pPr>
            <w:pStyle w:val="TOC1"/>
            <w:tabs>
              <w:tab w:val="left" w:pos="520"/>
              <w:tab w:val="right" w:leader="dot" w:pos="9019"/>
            </w:tabs>
            <w:rPr>
              <w:rFonts w:asciiTheme="minorHAnsi" w:eastAsiaTheme="minorEastAsia" w:hAnsiTheme="minorHAnsi" w:cstheme="minorBidi"/>
              <w:noProof/>
              <w:sz w:val="22"/>
              <w:szCs w:val="22"/>
            </w:rPr>
          </w:pPr>
          <w:hyperlink w:anchor="_Toc344229847" w:history="1">
            <w:r w:rsidR="00113334" w:rsidRPr="00366CEA">
              <w:rPr>
                <w:rStyle w:val="Hyperlink"/>
                <w:noProof/>
              </w:rPr>
              <w:t>2</w:t>
            </w:r>
            <w:r w:rsidR="00113334">
              <w:rPr>
                <w:rFonts w:asciiTheme="minorHAnsi" w:eastAsiaTheme="minorEastAsia" w:hAnsiTheme="minorHAnsi" w:cstheme="minorBidi"/>
                <w:noProof/>
                <w:sz w:val="22"/>
                <w:szCs w:val="22"/>
              </w:rPr>
              <w:tab/>
            </w:r>
            <w:r w:rsidR="00113334" w:rsidRPr="00366CEA">
              <w:rPr>
                <w:rStyle w:val="Hyperlink"/>
                <w:noProof/>
              </w:rPr>
              <w:t>CHƯƠNG 2 – Tổng quan về cơ sở dữ liệu NoSQL</w:t>
            </w:r>
            <w:r w:rsidR="00113334">
              <w:rPr>
                <w:noProof/>
                <w:webHidden/>
              </w:rPr>
              <w:tab/>
            </w:r>
            <w:r w:rsidR="00113334">
              <w:rPr>
                <w:noProof/>
                <w:webHidden/>
              </w:rPr>
              <w:fldChar w:fldCharType="begin"/>
            </w:r>
            <w:r w:rsidR="00113334">
              <w:rPr>
                <w:noProof/>
                <w:webHidden/>
              </w:rPr>
              <w:instrText xml:space="preserve"> PAGEREF _Toc344229847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48" w:history="1">
            <w:r w:rsidR="00113334" w:rsidRPr="00366CEA">
              <w:rPr>
                <w:rStyle w:val="Hyperlink"/>
                <w:noProof/>
              </w:rPr>
              <w:t>2.1</w:t>
            </w:r>
            <w:r w:rsidR="00113334">
              <w:rPr>
                <w:rFonts w:asciiTheme="minorHAnsi" w:eastAsiaTheme="minorEastAsia" w:hAnsiTheme="minorHAnsi" w:cstheme="minorBidi"/>
                <w:noProof/>
                <w:sz w:val="22"/>
                <w:szCs w:val="22"/>
              </w:rPr>
              <w:tab/>
            </w:r>
            <w:r w:rsidR="00113334" w:rsidRPr="00366CEA">
              <w:rPr>
                <w:rStyle w:val="Hyperlink"/>
                <w:noProof/>
              </w:rPr>
              <w:t>NoSQL là gì ?</w:t>
            </w:r>
            <w:r w:rsidR="00113334">
              <w:rPr>
                <w:noProof/>
                <w:webHidden/>
              </w:rPr>
              <w:tab/>
            </w:r>
            <w:r w:rsidR="00113334">
              <w:rPr>
                <w:noProof/>
                <w:webHidden/>
              </w:rPr>
              <w:fldChar w:fldCharType="begin"/>
            </w:r>
            <w:r w:rsidR="00113334">
              <w:rPr>
                <w:noProof/>
                <w:webHidden/>
              </w:rPr>
              <w:instrText xml:space="preserve"> PAGEREF _Toc344229848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49" w:history="1">
            <w:r w:rsidR="00113334" w:rsidRPr="00366CEA">
              <w:rPr>
                <w:rStyle w:val="Hyperlink"/>
                <w:noProof/>
              </w:rPr>
              <w:t>2.2</w:t>
            </w:r>
            <w:r w:rsidR="00113334">
              <w:rPr>
                <w:rFonts w:asciiTheme="minorHAnsi" w:eastAsiaTheme="minorEastAsia" w:hAnsiTheme="minorHAnsi" w:cstheme="minorBidi"/>
                <w:noProof/>
                <w:sz w:val="22"/>
                <w:szCs w:val="22"/>
              </w:rPr>
              <w:tab/>
            </w:r>
            <w:r w:rsidR="00113334" w:rsidRPr="00366CEA">
              <w:rPr>
                <w:rStyle w:val="Hyperlink"/>
                <w:noProof/>
              </w:rPr>
              <w:t>Một số khái niệm mới NoSQL:</w:t>
            </w:r>
            <w:r w:rsidR="00113334">
              <w:rPr>
                <w:noProof/>
                <w:webHidden/>
              </w:rPr>
              <w:tab/>
            </w:r>
            <w:r w:rsidR="00113334">
              <w:rPr>
                <w:noProof/>
                <w:webHidden/>
              </w:rPr>
              <w:fldChar w:fldCharType="begin"/>
            </w:r>
            <w:r w:rsidR="00113334">
              <w:rPr>
                <w:noProof/>
                <w:webHidden/>
              </w:rPr>
              <w:instrText xml:space="preserve"> PAGEREF _Toc344229849 \h </w:instrText>
            </w:r>
            <w:r w:rsidR="00113334">
              <w:rPr>
                <w:noProof/>
                <w:webHidden/>
              </w:rPr>
            </w:r>
            <w:r w:rsidR="00113334">
              <w:rPr>
                <w:noProof/>
                <w:webHidden/>
              </w:rPr>
              <w:fldChar w:fldCharType="separate"/>
            </w:r>
            <w:r w:rsidR="00113334">
              <w:rPr>
                <w:noProof/>
                <w:webHidden/>
              </w:rPr>
              <w:t>3</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0" w:history="1">
            <w:r w:rsidR="00113334" w:rsidRPr="00366CEA">
              <w:rPr>
                <w:rStyle w:val="Hyperlink"/>
                <w:noProof/>
              </w:rPr>
              <w:t>2.3</w:t>
            </w:r>
            <w:r w:rsidR="00113334">
              <w:rPr>
                <w:rFonts w:asciiTheme="minorHAnsi" w:eastAsiaTheme="minorEastAsia" w:hAnsiTheme="minorHAnsi" w:cstheme="minorBidi"/>
                <w:noProof/>
                <w:sz w:val="22"/>
                <w:szCs w:val="22"/>
              </w:rPr>
              <w:tab/>
            </w:r>
            <w:r w:rsidR="00113334" w:rsidRPr="00366CEA">
              <w:rPr>
                <w:rStyle w:val="Hyperlink"/>
                <w:noProof/>
              </w:rPr>
              <w:t>Lịch sử</w:t>
            </w:r>
            <w:r w:rsidR="00113334">
              <w:rPr>
                <w:noProof/>
                <w:webHidden/>
              </w:rPr>
              <w:tab/>
            </w:r>
            <w:r w:rsidR="00113334">
              <w:rPr>
                <w:noProof/>
                <w:webHidden/>
              </w:rPr>
              <w:fldChar w:fldCharType="begin"/>
            </w:r>
            <w:r w:rsidR="00113334">
              <w:rPr>
                <w:noProof/>
                <w:webHidden/>
              </w:rPr>
              <w:instrText xml:space="preserve"> PAGEREF _Toc344229850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1" w:history="1">
            <w:r w:rsidR="00113334" w:rsidRPr="00366CEA">
              <w:rPr>
                <w:rStyle w:val="Hyperlink"/>
                <w:noProof/>
              </w:rPr>
              <w:t>2.4</w:t>
            </w:r>
            <w:r w:rsidR="00113334">
              <w:rPr>
                <w:rFonts w:asciiTheme="minorHAnsi" w:eastAsiaTheme="minorEastAsia" w:hAnsiTheme="minorHAnsi" w:cstheme="minorBidi"/>
                <w:noProof/>
                <w:sz w:val="22"/>
                <w:szCs w:val="22"/>
              </w:rPr>
              <w:tab/>
            </w:r>
            <w:r w:rsidR="00113334" w:rsidRPr="00366CEA">
              <w:rPr>
                <w:rStyle w:val="Hyperlink"/>
                <w:noProof/>
              </w:rPr>
              <w:t>Định nghĩa</w:t>
            </w:r>
            <w:r w:rsidR="00113334">
              <w:rPr>
                <w:noProof/>
                <w:webHidden/>
              </w:rPr>
              <w:tab/>
            </w:r>
            <w:r w:rsidR="00113334">
              <w:rPr>
                <w:noProof/>
                <w:webHidden/>
              </w:rPr>
              <w:fldChar w:fldCharType="begin"/>
            </w:r>
            <w:r w:rsidR="00113334">
              <w:rPr>
                <w:noProof/>
                <w:webHidden/>
              </w:rPr>
              <w:instrText xml:space="preserve"> PAGEREF _Toc344229851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2" w:history="1">
            <w:r w:rsidR="00113334" w:rsidRPr="00366CEA">
              <w:rPr>
                <w:rStyle w:val="Hyperlink"/>
                <w:noProof/>
              </w:rPr>
              <w:t>2.5</w:t>
            </w:r>
            <w:r w:rsidR="00113334">
              <w:rPr>
                <w:rFonts w:asciiTheme="minorHAnsi" w:eastAsiaTheme="minorEastAsia" w:hAnsiTheme="minorHAnsi" w:cstheme="minorBidi"/>
                <w:noProof/>
                <w:sz w:val="22"/>
                <w:szCs w:val="22"/>
              </w:rPr>
              <w:tab/>
            </w:r>
            <w:r w:rsidR="00113334" w:rsidRPr="00366CEA">
              <w:rPr>
                <w:rStyle w:val="Hyperlink"/>
                <w:noProof/>
              </w:rPr>
              <w:t>Kiến trúc</w:t>
            </w:r>
            <w:r w:rsidR="00113334">
              <w:rPr>
                <w:noProof/>
                <w:webHidden/>
              </w:rPr>
              <w:tab/>
            </w:r>
            <w:r w:rsidR="00113334">
              <w:rPr>
                <w:noProof/>
                <w:webHidden/>
              </w:rPr>
              <w:fldChar w:fldCharType="begin"/>
            </w:r>
            <w:r w:rsidR="00113334">
              <w:rPr>
                <w:noProof/>
                <w:webHidden/>
              </w:rPr>
              <w:instrText xml:space="preserve"> PAGEREF _Toc344229852 \h </w:instrText>
            </w:r>
            <w:r w:rsidR="00113334">
              <w:rPr>
                <w:noProof/>
                <w:webHidden/>
              </w:rPr>
            </w:r>
            <w:r w:rsidR="00113334">
              <w:rPr>
                <w:noProof/>
                <w:webHidden/>
              </w:rPr>
              <w:fldChar w:fldCharType="separate"/>
            </w:r>
            <w:r w:rsidR="00113334">
              <w:rPr>
                <w:noProof/>
                <w:webHidden/>
              </w:rPr>
              <w:t>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3" w:history="1">
            <w:r w:rsidR="00113334" w:rsidRPr="00366CEA">
              <w:rPr>
                <w:rStyle w:val="Hyperlink"/>
                <w:noProof/>
              </w:rPr>
              <w:t>2.6</w:t>
            </w:r>
            <w:r w:rsidR="00113334">
              <w:rPr>
                <w:rFonts w:asciiTheme="minorHAnsi" w:eastAsiaTheme="minorEastAsia" w:hAnsiTheme="minorHAnsi" w:cstheme="minorBidi"/>
                <w:noProof/>
                <w:sz w:val="22"/>
                <w:szCs w:val="22"/>
              </w:rPr>
              <w:tab/>
            </w:r>
            <w:r w:rsidR="00113334" w:rsidRPr="00366CEA">
              <w:rPr>
                <w:rStyle w:val="Hyperlink"/>
                <w:noProof/>
              </w:rPr>
              <w:t>Một</w:t>
            </w:r>
            <w:r w:rsidR="00113334" w:rsidRPr="00366CEA">
              <w:rPr>
                <w:rStyle w:val="Hyperlink"/>
                <w:bCs/>
                <w:noProof/>
              </w:rPr>
              <w:t xml:space="preserve"> số thuật ngữ liên quan</w:t>
            </w:r>
            <w:r w:rsidR="00113334">
              <w:rPr>
                <w:noProof/>
                <w:webHidden/>
              </w:rPr>
              <w:tab/>
            </w:r>
            <w:r w:rsidR="00113334">
              <w:rPr>
                <w:noProof/>
                <w:webHidden/>
              </w:rPr>
              <w:fldChar w:fldCharType="begin"/>
            </w:r>
            <w:r w:rsidR="00113334">
              <w:rPr>
                <w:noProof/>
                <w:webHidden/>
              </w:rPr>
              <w:instrText xml:space="preserve"> PAGEREF _Toc344229853 \h </w:instrText>
            </w:r>
            <w:r w:rsidR="00113334">
              <w:rPr>
                <w:noProof/>
                <w:webHidden/>
              </w:rPr>
            </w:r>
            <w:r w:rsidR="00113334">
              <w:rPr>
                <w:noProof/>
                <w:webHidden/>
              </w:rPr>
              <w:fldChar w:fldCharType="separate"/>
            </w:r>
            <w:r w:rsidR="00113334">
              <w:rPr>
                <w:noProof/>
                <w:webHidden/>
              </w:rPr>
              <w:t>5</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4" w:history="1">
            <w:r w:rsidR="00113334" w:rsidRPr="00366CEA">
              <w:rPr>
                <w:rStyle w:val="Hyperlink"/>
                <w:noProof/>
              </w:rPr>
              <w:t>2.7</w:t>
            </w:r>
            <w:r w:rsidR="00113334">
              <w:rPr>
                <w:rFonts w:asciiTheme="minorHAnsi" w:eastAsiaTheme="minorEastAsia" w:hAnsiTheme="minorHAnsi" w:cstheme="minorBidi"/>
                <w:noProof/>
                <w:sz w:val="22"/>
                <w:szCs w:val="22"/>
              </w:rPr>
              <w:tab/>
            </w:r>
            <w:r w:rsidR="00113334" w:rsidRPr="00366CEA">
              <w:rPr>
                <w:rStyle w:val="Hyperlink"/>
                <w:noProof/>
              </w:rPr>
              <w:t>Ưu nhược điểm của cơ sở dữ liệu NoSQL:</w:t>
            </w:r>
            <w:r w:rsidR="00113334">
              <w:rPr>
                <w:noProof/>
                <w:webHidden/>
              </w:rPr>
              <w:tab/>
            </w:r>
            <w:r w:rsidR="00113334">
              <w:rPr>
                <w:noProof/>
                <w:webHidden/>
              </w:rPr>
              <w:fldChar w:fldCharType="begin"/>
            </w:r>
            <w:r w:rsidR="00113334">
              <w:rPr>
                <w:noProof/>
                <w:webHidden/>
              </w:rPr>
              <w:instrText xml:space="preserve"> PAGEREF _Toc344229854 \h </w:instrText>
            </w:r>
            <w:r w:rsidR="00113334">
              <w:rPr>
                <w:noProof/>
                <w:webHidden/>
              </w:rPr>
            </w:r>
            <w:r w:rsidR="00113334">
              <w:rPr>
                <w:noProof/>
                <w:webHidden/>
              </w:rPr>
              <w:fldChar w:fldCharType="separate"/>
            </w:r>
            <w:r w:rsidR="00113334">
              <w:rPr>
                <w:noProof/>
                <w:webHidden/>
              </w:rPr>
              <w:t>6</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55" w:history="1">
            <w:r w:rsidR="00113334" w:rsidRPr="00366CEA">
              <w:rPr>
                <w:rStyle w:val="Hyperlink"/>
                <w:noProof/>
              </w:rPr>
              <w:t>2.7.1</w:t>
            </w:r>
            <w:r w:rsidR="00113334">
              <w:rPr>
                <w:rFonts w:asciiTheme="minorHAnsi" w:eastAsiaTheme="minorEastAsia" w:hAnsiTheme="minorHAnsi" w:cstheme="minorBidi"/>
                <w:noProof/>
                <w:sz w:val="22"/>
                <w:szCs w:val="22"/>
              </w:rPr>
              <w:tab/>
            </w:r>
            <w:r w:rsidR="00113334" w:rsidRPr="00366CEA">
              <w:rPr>
                <w:rStyle w:val="Hyperlink"/>
                <w:noProof/>
              </w:rPr>
              <w:t>Ưu điểm:</w:t>
            </w:r>
            <w:r w:rsidR="00113334">
              <w:rPr>
                <w:noProof/>
                <w:webHidden/>
              </w:rPr>
              <w:tab/>
            </w:r>
            <w:r w:rsidR="00113334">
              <w:rPr>
                <w:noProof/>
                <w:webHidden/>
              </w:rPr>
              <w:fldChar w:fldCharType="begin"/>
            </w:r>
            <w:r w:rsidR="00113334">
              <w:rPr>
                <w:noProof/>
                <w:webHidden/>
              </w:rPr>
              <w:instrText xml:space="preserve"> PAGEREF _Toc344229855 \h </w:instrText>
            </w:r>
            <w:r w:rsidR="00113334">
              <w:rPr>
                <w:noProof/>
                <w:webHidden/>
              </w:rPr>
            </w:r>
            <w:r w:rsidR="00113334">
              <w:rPr>
                <w:noProof/>
                <w:webHidden/>
              </w:rPr>
              <w:fldChar w:fldCharType="separate"/>
            </w:r>
            <w:r w:rsidR="00113334">
              <w:rPr>
                <w:noProof/>
                <w:webHidden/>
              </w:rPr>
              <w:t>6</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56" w:history="1">
            <w:r w:rsidR="00113334" w:rsidRPr="00366CEA">
              <w:rPr>
                <w:rStyle w:val="Hyperlink"/>
                <w:noProof/>
              </w:rPr>
              <w:t>2.7.2</w:t>
            </w:r>
            <w:r w:rsidR="00113334">
              <w:rPr>
                <w:rFonts w:asciiTheme="minorHAnsi" w:eastAsiaTheme="minorEastAsia" w:hAnsiTheme="minorHAnsi" w:cstheme="minorBidi"/>
                <w:noProof/>
                <w:sz w:val="22"/>
                <w:szCs w:val="22"/>
              </w:rPr>
              <w:tab/>
            </w:r>
            <w:r w:rsidR="00113334" w:rsidRPr="00366CEA">
              <w:rPr>
                <w:rStyle w:val="Hyperlink"/>
                <w:noProof/>
              </w:rPr>
              <w:t>Nhược điểm:</w:t>
            </w:r>
            <w:r w:rsidR="00113334">
              <w:rPr>
                <w:noProof/>
                <w:webHidden/>
              </w:rPr>
              <w:tab/>
            </w:r>
            <w:r w:rsidR="00113334">
              <w:rPr>
                <w:noProof/>
                <w:webHidden/>
              </w:rPr>
              <w:fldChar w:fldCharType="begin"/>
            </w:r>
            <w:r w:rsidR="00113334">
              <w:rPr>
                <w:noProof/>
                <w:webHidden/>
              </w:rPr>
              <w:instrText xml:space="preserve"> PAGEREF _Toc344229856 \h </w:instrText>
            </w:r>
            <w:r w:rsidR="00113334">
              <w:rPr>
                <w:noProof/>
                <w:webHidden/>
              </w:rPr>
            </w:r>
            <w:r w:rsidR="00113334">
              <w:rPr>
                <w:noProof/>
                <w:webHidden/>
              </w:rPr>
              <w:fldChar w:fldCharType="separate"/>
            </w:r>
            <w:r w:rsidR="00113334">
              <w:rPr>
                <w:noProof/>
                <w:webHidden/>
              </w:rPr>
              <w:t>7</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57" w:history="1">
            <w:r w:rsidR="00113334" w:rsidRPr="00366CEA">
              <w:rPr>
                <w:rStyle w:val="Hyperlink"/>
                <w:noProof/>
              </w:rPr>
              <w:t>2.8</w:t>
            </w:r>
            <w:r w:rsidR="00113334">
              <w:rPr>
                <w:rFonts w:asciiTheme="minorHAnsi" w:eastAsiaTheme="minorEastAsia" w:hAnsiTheme="minorHAnsi" w:cstheme="minorBidi"/>
                <w:noProof/>
                <w:sz w:val="22"/>
                <w:szCs w:val="22"/>
              </w:rPr>
              <w:tab/>
            </w:r>
            <w:r w:rsidR="00113334" w:rsidRPr="00366CEA">
              <w:rPr>
                <w:rStyle w:val="Hyperlink"/>
                <w:noProof/>
              </w:rPr>
              <w:t>Cách triển khai một ứng dụng NoSQL</w:t>
            </w:r>
            <w:r w:rsidR="00113334">
              <w:rPr>
                <w:noProof/>
                <w:webHidden/>
              </w:rPr>
              <w:tab/>
            </w:r>
            <w:r w:rsidR="00113334">
              <w:rPr>
                <w:noProof/>
                <w:webHidden/>
              </w:rPr>
              <w:fldChar w:fldCharType="begin"/>
            </w:r>
            <w:r w:rsidR="00113334">
              <w:rPr>
                <w:noProof/>
                <w:webHidden/>
              </w:rPr>
              <w:instrText xml:space="preserve"> PAGEREF _Toc344229857 \h </w:instrText>
            </w:r>
            <w:r w:rsidR="00113334">
              <w:rPr>
                <w:noProof/>
                <w:webHidden/>
              </w:rPr>
            </w:r>
            <w:r w:rsidR="00113334">
              <w:rPr>
                <w:noProof/>
                <w:webHidden/>
              </w:rPr>
              <w:fldChar w:fldCharType="separate"/>
            </w:r>
            <w:r w:rsidR="00113334">
              <w:rPr>
                <w:noProof/>
                <w:webHidden/>
              </w:rPr>
              <w:t>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58" w:history="1">
            <w:r w:rsidR="00113334" w:rsidRPr="00366CEA">
              <w:rPr>
                <w:rStyle w:val="Hyperlink"/>
                <w:noProof/>
              </w:rPr>
              <w:t>2.8.1</w:t>
            </w:r>
            <w:r w:rsidR="00113334">
              <w:rPr>
                <w:rFonts w:asciiTheme="minorHAnsi" w:eastAsiaTheme="minorEastAsia" w:hAnsiTheme="minorHAnsi" w:cstheme="minorBidi"/>
                <w:noProof/>
                <w:sz w:val="22"/>
                <w:szCs w:val="22"/>
              </w:rPr>
              <w:tab/>
            </w:r>
            <w:r w:rsidR="00113334" w:rsidRPr="00366CEA">
              <w:rPr>
                <w:rStyle w:val="Hyperlink"/>
                <w:noProof/>
              </w:rPr>
              <w:t>Xác định NoSQL có phù hợp</w:t>
            </w:r>
            <w:r w:rsidR="00113334">
              <w:rPr>
                <w:noProof/>
                <w:webHidden/>
              </w:rPr>
              <w:tab/>
            </w:r>
            <w:r w:rsidR="00113334">
              <w:rPr>
                <w:noProof/>
                <w:webHidden/>
              </w:rPr>
              <w:fldChar w:fldCharType="begin"/>
            </w:r>
            <w:r w:rsidR="00113334">
              <w:rPr>
                <w:noProof/>
                <w:webHidden/>
              </w:rPr>
              <w:instrText xml:space="preserve"> PAGEREF _Toc344229858 \h </w:instrText>
            </w:r>
            <w:r w:rsidR="00113334">
              <w:rPr>
                <w:noProof/>
                <w:webHidden/>
              </w:rPr>
            </w:r>
            <w:r w:rsidR="00113334">
              <w:rPr>
                <w:noProof/>
                <w:webHidden/>
              </w:rPr>
              <w:fldChar w:fldCharType="separate"/>
            </w:r>
            <w:r w:rsidR="00113334">
              <w:rPr>
                <w:noProof/>
                <w:webHidden/>
              </w:rPr>
              <w:t>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59" w:history="1">
            <w:r w:rsidR="00113334" w:rsidRPr="00366CEA">
              <w:rPr>
                <w:rStyle w:val="Hyperlink"/>
                <w:noProof/>
              </w:rPr>
              <w:t>2.8.2</w:t>
            </w:r>
            <w:r w:rsidR="00113334">
              <w:rPr>
                <w:rFonts w:asciiTheme="minorHAnsi" w:eastAsiaTheme="minorEastAsia" w:hAnsiTheme="minorHAnsi" w:cstheme="minorBidi"/>
                <w:noProof/>
                <w:sz w:val="22"/>
                <w:szCs w:val="22"/>
              </w:rPr>
              <w:tab/>
            </w:r>
            <w:r w:rsidR="00113334" w:rsidRPr="00366CEA">
              <w:rPr>
                <w:rStyle w:val="Hyperlink"/>
                <w:noProof/>
                <w:lang w:val="vi-VN"/>
              </w:rPr>
              <w:t>Thiết kế</w:t>
            </w:r>
            <w:r w:rsidR="00113334" w:rsidRPr="00366CEA">
              <w:rPr>
                <w:rStyle w:val="Hyperlink"/>
                <w:noProof/>
              </w:rPr>
              <w:t xml:space="preserve"> </w:t>
            </w:r>
            <w:r w:rsidR="00113334" w:rsidRPr="00366CEA">
              <w:rPr>
                <w:rStyle w:val="Hyperlink"/>
                <w:noProof/>
                <w:lang w:val="vi-VN"/>
              </w:rPr>
              <w:t>cấu trúc dữ liệu dạng document</w:t>
            </w:r>
            <w:r w:rsidR="00113334">
              <w:rPr>
                <w:noProof/>
                <w:webHidden/>
              </w:rPr>
              <w:tab/>
            </w:r>
            <w:r w:rsidR="00113334">
              <w:rPr>
                <w:noProof/>
                <w:webHidden/>
              </w:rPr>
              <w:fldChar w:fldCharType="begin"/>
            </w:r>
            <w:r w:rsidR="00113334">
              <w:rPr>
                <w:noProof/>
                <w:webHidden/>
              </w:rPr>
              <w:instrText xml:space="preserve"> PAGEREF _Toc344229859 \h </w:instrText>
            </w:r>
            <w:r w:rsidR="00113334">
              <w:rPr>
                <w:noProof/>
                <w:webHidden/>
              </w:rPr>
            </w:r>
            <w:r w:rsidR="00113334">
              <w:rPr>
                <w:noProof/>
                <w:webHidden/>
              </w:rPr>
              <w:fldChar w:fldCharType="separate"/>
            </w:r>
            <w:r w:rsidR="00113334">
              <w:rPr>
                <w:noProof/>
                <w:webHidden/>
              </w:rPr>
              <w:t>9</w:t>
            </w:r>
            <w:r w:rsidR="00113334">
              <w:rPr>
                <w:noProof/>
                <w:webHidden/>
              </w:rPr>
              <w:fldChar w:fldCharType="end"/>
            </w:r>
          </w:hyperlink>
        </w:p>
        <w:p w:rsidR="00113334" w:rsidRDefault="005E22F7">
          <w:pPr>
            <w:pStyle w:val="TOC1"/>
            <w:tabs>
              <w:tab w:val="left" w:pos="520"/>
              <w:tab w:val="right" w:leader="dot" w:pos="9019"/>
            </w:tabs>
            <w:rPr>
              <w:rFonts w:asciiTheme="minorHAnsi" w:eastAsiaTheme="minorEastAsia" w:hAnsiTheme="minorHAnsi" w:cstheme="minorBidi"/>
              <w:noProof/>
              <w:sz w:val="22"/>
              <w:szCs w:val="22"/>
            </w:rPr>
          </w:pPr>
          <w:hyperlink w:anchor="_Toc344229860" w:history="1">
            <w:r w:rsidR="00113334" w:rsidRPr="00366CEA">
              <w:rPr>
                <w:rStyle w:val="Hyperlink"/>
                <w:noProof/>
              </w:rPr>
              <w:t>2</w:t>
            </w:r>
            <w:r w:rsidR="00113334">
              <w:rPr>
                <w:rFonts w:asciiTheme="minorHAnsi" w:eastAsiaTheme="minorEastAsia" w:hAnsiTheme="minorHAnsi" w:cstheme="minorBidi"/>
                <w:noProof/>
                <w:sz w:val="22"/>
                <w:szCs w:val="22"/>
              </w:rPr>
              <w:tab/>
            </w:r>
            <w:r w:rsidR="00113334" w:rsidRPr="00366CEA">
              <w:rPr>
                <w:rStyle w:val="Hyperlink"/>
                <w:noProof/>
              </w:rPr>
              <w:t>CHƯƠNG 3: TÌM HIỂU CÁC GIẢI PHÁP CƠ SỞ DỮ LIỆU NOSQL</w:t>
            </w:r>
            <w:r w:rsidR="00113334">
              <w:rPr>
                <w:noProof/>
                <w:webHidden/>
              </w:rPr>
              <w:tab/>
            </w:r>
            <w:r w:rsidR="00113334">
              <w:rPr>
                <w:noProof/>
                <w:webHidden/>
              </w:rPr>
              <w:fldChar w:fldCharType="begin"/>
            </w:r>
            <w:r w:rsidR="00113334">
              <w:rPr>
                <w:noProof/>
                <w:webHidden/>
              </w:rPr>
              <w:instrText xml:space="preserve"> PAGEREF _Toc344229860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61" w:history="1">
            <w:r w:rsidR="00113334" w:rsidRPr="00366CEA">
              <w:rPr>
                <w:rStyle w:val="Hyperlink"/>
                <w:noProof/>
              </w:rPr>
              <w:t>2.1</w:t>
            </w:r>
            <w:r w:rsidR="00113334">
              <w:rPr>
                <w:rFonts w:asciiTheme="minorHAnsi" w:eastAsiaTheme="minorEastAsia" w:hAnsiTheme="minorHAnsi" w:cstheme="minorBidi"/>
                <w:noProof/>
                <w:sz w:val="22"/>
                <w:szCs w:val="22"/>
              </w:rPr>
              <w:tab/>
            </w:r>
            <w:r w:rsidR="00113334" w:rsidRPr="00366CEA">
              <w:rPr>
                <w:rStyle w:val="Hyperlink"/>
                <w:noProof/>
              </w:rPr>
              <w:t>Key-Value Store / Tuple Store</w:t>
            </w:r>
            <w:r w:rsidR="00113334">
              <w:rPr>
                <w:noProof/>
                <w:webHidden/>
              </w:rPr>
              <w:tab/>
            </w:r>
            <w:r w:rsidR="00113334">
              <w:rPr>
                <w:noProof/>
                <w:webHidden/>
              </w:rPr>
              <w:fldChar w:fldCharType="begin"/>
            </w:r>
            <w:r w:rsidR="00113334">
              <w:rPr>
                <w:noProof/>
                <w:webHidden/>
              </w:rPr>
              <w:instrText xml:space="preserve"> PAGEREF _Toc344229861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62" w:history="1">
            <w:r w:rsidR="00113334" w:rsidRPr="00366CEA">
              <w:rPr>
                <w:rStyle w:val="Hyperlink"/>
                <w:noProof/>
              </w:rPr>
              <w:t>2.2</w:t>
            </w:r>
            <w:r w:rsidR="00113334">
              <w:rPr>
                <w:rFonts w:asciiTheme="minorHAnsi" w:eastAsiaTheme="minorEastAsia" w:hAnsiTheme="minorHAnsi" w:cstheme="minorBidi"/>
                <w:noProof/>
                <w:sz w:val="22"/>
                <w:szCs w:val="22"/>
              </w:rPr>
              <w:tab/>
            </w:r>
            <w:r w:rsidR="00113334" w:rsidRPr="00366CEA">
              <w:rPr>
                <w:rStyle w:val="Hyperlink"/>
                <w:noProof/>
              </w:rPr>
              <w:t>Wide Column Store / Column Families</w:t>
            </w:r>
            <w:r w:rsidR="00113334">
              <w:rPr>
                <w:noProof/>
                <w:webHidden/>
              </w:rPr>
              <w:tab/>
            </w:r>
            <w:r w:rsidR="00113334">
              <w:rPr>
                <w:noProof/>
                <w:webHidden/>
              </w:rPr>
              <w:fldChar w:fldCharType="begin"/>
            </w:r>
            <w:r w:rsidR="00113334">
              <w:rPr>
                <w:noProof/>
                <w:webHidden/>
              </w:rPr>
              <w:instrText xml:space="preserve"> PAGEREF _Toc344229862 \h </w:instrText>
            </w:r>
            <w:r w:rsidR="00113334">
              <w:rPr>
                <w:noProof/>
                <w:webHidden/>
              </w:rPr>
            </w:r>
            <w:r w:rsidR="00113334">
              <w:rPr>
                <w:noProof/>
                <w:webHidden/>
              </w:rPr>
              <w:fldChar w:fldCharType="separate"/>
            </w:r>
            <w:r w:rsidR="00113334">
              <w:rPr>
                <w:noProof/>
                <w:webHidden/>
              </w:rPr>
              <w:t>1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63" w:history="1">
            <w:r w:rsidR="00113334" w:rsidRPr="00366CEA">
              <w:rPr>
                <w:rStyle w:val="Hyperlink"/>
                <w:noProof/>
              </w:rPr>
              <w:t>2.3</w:t>
            </w:r>
            <w:r w:rsidR="00113334">
              <w:rPr>
                <w:rFonts w:asciiTheme="minorHAnsi" w:eastAsiaTheme="minorEastAsia" w:hAnsiTheme="minorHAnsi" w:cstheme="minorBidi"/>
                <w:noProof/>
                <w:sz w:val="22"/>
                <w:szCs w:val="22"/>
              </w:rPr>
              <w:tab/>
            </w:r>
            <w:r w:rsidR="00113334" w:rsidRPr="00366CEA">
              <w:rPr>
                <w:rStyle w:val="Hyperlink"/>
                <w:noProof/>
              </w:rPr>
              <w:t>Document Store</w:t>
            </w:r>
            <w:r w:rsidR="00113334">
              <w:rPr>
                <w:noProof/>
                <w:webHidden/>
              </w:rPr>
              <w:tab/>
            </w:r>
            <w:r w:rsidR="00113334">
              <w:rPr>
                <w:noProof/>
                <w:webHidden/>
              </w:rPr>
              <w:fldChar w:fldCharType="begin"/>
            </w:r>
            <w:r w:rsidR="00113334">
              <w:rPr>
                <w:noProof/>
                <w:webHidden/>
              </w:rPr>
              <w:instrText xml:space="preserve"> PAGEREF _Toc344229863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4" w:history="1">
            <w:r w:rsidR="00113334" w:rsidRPr="00366CEA">
              <w:rPr>
                <w:rStyle w:val="Hyperlink"/>
                <w:noProof/>
              </w:rPr>
              <w:t>2.3.1</w:t>
            </w:r>
            <w:r w:rsidR="00113334">
              <w:rPr>
                <w:rFonts w:asciiTheme="minorHAnsi" w:eastAsiaTheme="minorEastAsia" w:hAnsiTheme="minorHAnsi" w:cstheme="minorBidi"/>
                <w:noProof/>
                <w:sz w:val="22"/>
                <w:szCs w:val="22"/>
              </w:rPr>
              <w:tab/>
            </w:r>
            <w:r w:rsidR="00113334" w:rsidRPr="00366CEA">
              <w:rPr>
                <w:rStyle w:val="Hyperlink"/>
                <w:noProof/>
              </w:rPr>
              <w:t>Giới thiệu</w:t>
            </w:r>
            <w:r w:rsidR="00113334">
              <w:rPr>
                <w:noProof/>
                <w:webHidden/>
              </w:rPr>
              <w:tab/>
            </w:r>
            <w:r w:rsidR="00113334">
              <w:rPr>
                <w:noProof/>
                <w:webHidden/>
              </w:rPr>
              <w:fldChar w:fldCharType="begin"/>
            </w:r>
            <w:r w:rsidR="00113334">
              <w:rPr>
                <w:noProof/>
                <w:webHidden/>
              </w:rPr>
              <w:instrText xml:space="preserve"> PAGEREF _Toc344229864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5" w:history="1">
            <w:r w:rsidR="00113334" w:rsidRPr="00366CEA">
              <w:rPr>
                <w:rStyle w:val="Hyperlink"/>
                <w:noProof/>
              </w:rPr>
              <w:t>2.3.2</w:t>
            </w:r>
            <w:r w:rsidR="00113334">
              <w:rPr>
                <w:rFonts w:asciiTheme="minorHAnsi" w:eastAsiaTheme="minorEastAsia" w:hAnsiTheme="minorHAnsi" w:cstheme="minorBidi"/>
                <w:noProof/>
                <w:sz w:val="22"/>
                <w:szCs w:val="22"/>
              </w:rPr>
              <w:tab/>
            </w:r>
            <w:r w:rsidR="00113334" w:rsidRPr="00366CEA">
              <w:rPr>
                <w:rStyle w:val="Hyperlink"/>
                <w:noProof/>
              </w:rPr>
              <w:t>Document (tài liệu)</w:t>
            </w:r>
            <w:r w:rsidR="00113334">
              <w:rPr>
                <w:noProof/>
                <w:webHidden/>
              </w:rPr>
              <w:tab/>
            </w:r>
            <w:r w:rsidR="00113334">
              <w:rPr>
                <w:noProof/>
                <w:webHidden/>
              </w:rPr>
              <w:fldChar w:fldCharType="begin"/>
            </w:r>
            <w:r w:rsidR="00113334">
              <w:rPr>
                <w:noProof/>
                <w:webHidden/>
              </w:rPr>
              <w:instrText xml:space="preserve"> PAGEREF _Toc344229865 \h </w:instrText>
            </w:r>
            <w:r w:rsidR="00113334">
              <w:rPr>
                <w:noProof/>
                <w:webHidden/>
              </w:rPr>
            </w:r>
            <w:r w:rsidR="00113334">
              <w:rPr>
                <w:noProof/>
                <w:webHidden/>
              </w:rPr>
              <w:fldChar w:fldCharType="separate"/>
            </w:r>
            <w:r w:rsidR="00113334">
              <w:rPr>
                <w:noProof/>
                <w:webHidden/>
              </w:rPr>
              <w:t>1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6" w:history="1">
            <w:r w:rsidR="00113334" w:rsidRPr="00366CEA">
              <w:rPr>
                <w:rStyle w:val="Hyperlink"/>
                <w:noProof/>
              </w:rPr>
              <w:t>2.3.3</w:t>
            </w:r>
            <w:r w:rsidR="00113334">
              <w:rPr>
                <w:rFonts w:asciiTheme="minorHAnsi" w:eastAsiaTheme="minorEastAsia" w:hAnsiTheme="minorHAnsi" w:cstheme="minorBidi"/>
                <w:noProof/>
                <w:sz w:val="22"/>
                <w:szCs w:val="22"/>
              </w:rPr>
              <w:tab/>
            </w:r>
            <w:r w:rsidR="00113334" w:rsidRPr="00366CEA">
              <w:rPr>
                <w:rStyle w:val="Hyperlink"/>
                <w:noProof/>
              </w:rPr>
              <w:t>Keys (Khóa)</w:t>
            </w:r>
            <w:r w:rsidR="00113334">
              <w:rPr>
                <w:noProof/>
                <w:webHidden/>
              </w:rPr>
              <w:tab/>
            </w:r>
            <w:r w:rsidR="00113334">
              <w:rPr>
                <w:noProof/>
                <w:webHidden/>
              </w:rPr>
              <w:fldChar w:fldCharType="begin"/>
            </w:r>
            <w:r w:rsidR="00113334">
              <w:rPr>
                <w:noProof/>
                <w:webHidden/>
              </w:rPr>
              <w:instrText xml:space="preserve"> PAGEREF _Toc344229866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7" w:history="1">
            <w:r w:rsidR="00113334" w:rsidRPr="00366CEA">
              <w:rPr>
                <w:rStyle w:val="Hyperlink"/>
                <w:noProof/>
              </w:rPr>
              <w:t>2.3.4</w:t>
            </w:r>
            <w:r w:rsidR="00113334">
              <w:rPr>
                <w:rFonts w:asciiTheme="minorHAnsi" w:eastAsiaTheme="minorEastAsia" w:hAnsiTheme="minorHAnsi" w:cstheme="minorBidi"/>
                <w:noProof/>
                <w:sz w:val="22"/>
                <w:szCs w:val="22"/>
              </w:rPr>
              <w:tab/>
            </w:r>
            <w:r w:rsidR="00113334" w:rsidRPr="00366CEA">
              <w:rPr>
                <w:rStyle w:val="Hyperlink"/>
                <w:noProof/>
              </w:rPr>
              <w:t>Retrieval (truy lại hay tìm kiếm thông tin)</w:t>
            </w:r>
            <w:r w:rsidR="00113334">
              <w:rPr>
                <w:noProof/>
                <w:webHidden/>
              </w:rPr>
              <w:tab/>
            </w:r>
            <w:r w:rsidR="00113334">
              <w:rPr>
                <w:noProof/>
                <w:webHidden/>
              </w:rPr>
              <w:fldChar w:fldCharType="begin"/>
            </w:r>
            <w:r w:rsidR="00113334">
              <w:rPr>
                <w:noProof/>
                <w:webHidden/>
              </w:rPr>
              <w:instrText xml:space="preserve"> PAGEREF _Toc344229867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8" w:history="1">
            <w:r w:rsidR="00113334" w:rsidRPr="00366CEA">
              <w:rPr>
                <w:rStyle w:val="Hyperlink"/>
                <w:noProof/>
              </w:rPr>
              <w:t>2.3.5</w:t>
            </w:r>
            <w:r w:rsidR="00113334">
              <w:rPr>
                <w:rFonts w:asciiTheme="minorHAnsi" w:eastAsiaTheme="minorEastAsia" w:hAnsiTheme="minorHAnsi" w:cstheme="minorBidi"/>
                <w:noProof/>
                <w:sz w:val="22"/>
                <w:szCs w:val="22"/>
              </w:rPr>
              <w:tab/>
            </w:r>
            <w:r w:rsidR="00113334" w:rsidRPr="00366CEA">
              <w:rPr>
                <w:rStyle w:val="Hyperlink"/>
                <w:noProof/>
              </w:rPr>
              <w:t>Organization (Tổ chức)</w:t>
            </w:r>
            <w:r w:rsidR="00113334">
              <w:rPr>
                <w:noProof/>
                <w:webHidden/>
              </w:rPr>
              <w:tab/>
            </w:r>
            <w:r w:rsidR="00113334">
              <w:rPr>
                <w:noProof/>
                <w:webHidden/>
              </w:rPr>
              <w:fldChar w:fldCharType="begin"/>
            </w:r>
            <w:r w:rsidR="00113334">
              <w:rPr>
                <w:noProof/>
                <w:webHidden/>
              </w:rPr>
              <w:instrText xml:space="preserve"> PAGEREF _Toc344229868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69" w:history="1">
            <w:r w:rsidR="00113334" w:rsidRPr="00366CEA">
              <w:rPr>
                <w:rStyle w:val="Hyperlink"/>
                <w:noProof/>
              </w:rPr>
              <w:t>2.3.6</w:t>
            </w:r>
            <w:r w:rsidR="00113334">
              <w:rPr>
                <w:rFonts w:asciiTheme="minorHAnsi" w:eastAsiaTheme="minorEastAsia" w:hAnsiTheme="minorHAnsi" w:cstheme="minorBidi"/>
                <w:noProof/>
                <w:sz w:val="22"/>
                <w:szCs w:val="22"/>
              </w:rPr>
              <w:tab/>
            </w:r>
            <w:r w:rsidR="00113334" w:rsidRPr="00366CEA">
              <w:rPr>
                <w:rStyle w:val="Hyperlink"/>
                <w:noProof/>
              </w:rPr>
              <w:t>Implementations</w:t>
            </w:r>
            <w:r w:rsidR="00113334">
              <w:rPr>
                <w:noProof/>
                <w:webHidden/>
              </w:rPr>
              <w:tab/>
            </w:r>
            <w:r w:rsidR="00113334">
              <w:rPr>
                <w:noProof/>
                <w:webHidden/>
              </w:rPr>
              <w:fldChar w:fldCharType="begin"/>
            </w:r>
            <w:r w:rsidR="00113334">
              <w:rPr>
                <w:noProof/>
                <w:webHidden/>
              </w:rPr>
              <w:instrText xml:space="preserve"> PAGEREF _Toc344229869 \h </w:instrText>
            </w:r>
            <w:r w:rsidR="00113334">
              <w:rPr>
                <w:noProof/>
                <w:webHidden/>
              </w:rPr>
            </w:r>
            <w:r w:rsidR="00113334">
              <w:rPr>
                <w:noProof/>
                <w:webHidden/>
              </w:rPr>
              <w:fldChar w:fldCharType="separate"/>
            </w:r>
            <w:r w:rsidR="00113334">
              <w:rPr>
                <w:noProof/>
                <w:webHidden/>
              </w:rPr>
              <w:t>19</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70" w:history="1">
            <w:r w:rsidR="00113334" w:rsidRPr="00366CEA">
              <w:rPr>
                <w:rStyle w:val="Hyperlink"/>
                <w:noProof/>
              </w:rPr>
              <w:t>2.4</w:t>
            </w:r>
            <w:r w:rsidR="00113334">
              <w:rPr>
                <w:rFonts w:asciiTheme="minorHAnsi" w:eastAsiaTheme="minorEastAsia" w:hAnsiTheme="minorHAnsi" w:cstheme="minorBidi"/>
                <w:noProof/>
                <w:sz w:val="22"/>
                <w:szCs w:val="22"/>
              </w:rPr>
              <w:tab/>
            </w:r>
            <w:r w:rsidR="00113334" w:rsidRPr="00366CEA">
              <w:rPr>
                <w:rStyle w:val="Hyperlink"/>
                <w:noProof/>
              </w:rPr>
              <w:t>Graph Database</w:t>
            </w:r>
            <w:r w:rsidR="00113334">
              <w:rPr>
                <w:noProof/>
                <w:webHidden/>
              </w:rPr>
              <w:tab/>
            </w:r>
            <w:r w:rsidR="00113334">
              <w:rPr>
                <w:noProof/>
                <w:webHidden/>
              </w:rPr>
              <w:fldChar w:fldCharType="begin"/>
            </w:r>
            <w:r w:rsidR="00113334">
              <w:rPr>
                <w:noProof/>
                <w:webHidden/>
              </w:rPr>
              <w:instrText xml:space="preserve"> PAGEREF _Toc344229870 \h </w:instrText>
            </w:r>
            <w:r w:rsidR="00113334">
              <w:rPr>
                <w:noProof/>
                <w:webHidden/>
              </w:rPr>
            </w:r>
            <w:r w:rsidR="00113334">
              <w:rPr>
                <w:noProof/>
                <w:webHidden/>
              </w:rPr>
              <w:fldChar w:fldCharType="separate"/>
            </w:r>
            <w:r w:rsidR="00113334">
              <w:rPr>
                <w:noProof/>
                <w:webHidden/>
              </w:rPr>
              <w:t>23</w:t>
            </w:r>
            <w:r w:rsidR="00113334">
              <w:rPr>
                <w:noProof/>
                <w:webHidden/>
              </w:rPr>
              <w:fldChar w:fldCharType="end"/>
            </w:r>
          </w:hyperlink>
        </w:p>
        <w:p w:rsidR="00113334" w:rsidRDefault="005E22F7">
          <w:pPr>
            <w:pStyle w:val="TOC1"/>
            <w:tabs>
              <w:tab w:val="left" w:pos="520"/>
              <w:tab w:val="right" w:leader="dot" w:pos="9019"/>
            </w:tabs>
            <w:rPr>
              <w:rFonts w:asciiTheme="minorHAnsi" w:eastAsiaTheme="minorEastAsia" w:hAnsiTheme="minorHAnsi" w:cstheme="minorBidi"/>
              <w:noProof/>
              <w:sz w:val="22"/>
              <w:szCs w:val="22"/>
            </w:rPr>
          </w:pPr>
          <w:hyperlink w:anchor="_Toc344229871" w:history="1">
            <w:r w:rsidR="00113334" w:rsidRPr="00366CEA">
              <w:rPr>
                <w:rStyle w:val="Hyperlink"/>
                <w:noProof/>
              </w:rPr>
              <w:t>3</w:t>
            </w:r>
            <w:r w:rsidR="00113334">
              <w:rPr>
                <w:rFonts w:asciiTheme="minorHAnsi" w:eastAsiaTheme="minorEastAsia" w:hAnsiTheme="minorHAnsi" w:cstheme="minorBidi"/>
                <w:noProof/>
                <w:sz w:val="22"/>
                <w:szCs w:val="22"/>
              </w:rPr>
              <w:tab/>
            </w:r>
            <w:r w:rsidR="00113334" w:rsidRPr="00366CEA">
              <w:rPr>
                <w:rStyle w:val="Hyperlink"/>
                <w:noProof/>
              </w:rPr>
              <w:t>CHƯƠNG 4: TÌM HIỂU VỀ RAVENDB</w:t>
            </w:r>
            <w:r w:rsidR="00113334">
              <w:rPr>
                <w:noProof/>
                <w:webHidden/>
              </w:rPr>
              <w:tab/>
            </w:r>
            <w:r w:rsidR="00113334">
              <w:rPr>
                <w:noProof/>
                <w:webHidden/>
              </w:rPr>
              <w:fldChar w:fldCharType="begin"/>
            </w:r>
            <w:r w:rsidR="00113334">
              <w:rPr>
                <w:noProof/>
                <w:webHidden/>
              </w:rPr>
              <w:instrText xml:space="preserve"> PAGEREF _Toc344229871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72" w:history="1">
            <w:r w:rsidR="00113334" w:rsidRPr="00366CEA">
              <w:rPr>
                <w:rStyle w:val="Hyperlink"/>
                <w:noProof/>
              </w:rPr>
              <w:t>3.1</w:t>
            </w:r>
            <w:r w:rsidR="00113334">
              <w:rPr>
                <w:rFonts w:asciiTheme="minorHAnsi" w:eastAsiaTheme="minorEastAsia" w:hAnsiTheme="minorHAnsi" w:cstheme="minorBidi"/>
                <w:noProof/>
                <w:sz w:val="22"/>
                <w:szCs w:val="22"/>
              </w:rPr>
              <w:tab/>
            </w:r>
            <w:r w:rsidR="00113334" w:rsidRPr="00366CEA">
              <w:rPr>
                <w:rStyle w:val="Hyperlink"/>
                <w:noProof/>
              </w:rPr>
              <w:t>Khái niệm cơ bản về RavenDB</w:t>
            </w:r>
            <w:r w:rsidR="00113334">
              <w:rPr>
                <w:noProof/>
                <w:webHidden/>
              </w:rPr>
              <w:tab/>
            </w:r>
            <w:r w:rsidR="00113334">
              <w:rPr>
                <w:noProof/>
                <w:webHidden/>
              </w:rPr>
              <w:fldChar w:fldCharType="begin"/>
            </w:r>
            <w:r w:rsidR="00113334">
              <w:rPr>
                <w:noProof/>
                <w:webHidden/>
              </w:rPr>
              <w:instrText xml:space="preserve"> PAGEREF _Toc344229872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73" w:history="1">
            <w:r w:rsidR="00113334" w:rsidRPr="00366CEA">
              <w:rPr>
                <w:rStyle w:val="Hyperlink"/>
                <w:noProof/>
              </w:rPr>
              <w:t>3.2</w:t>
            </w:r>
            <w:r w:rsidR="00113334">
              <w:rPr>
                <w:rFonts w:asciiTheme="minorHAnsi" w:eastAsiaTheme="minorEastAsia" w:hAnsiTheme="minorHAnsi" w:cstheme="minorBidi"/>
                <w:noProof/>
                <w:sz w:val="22"/>
                <w:szCs w:val="22"/>
              </w:rPr>
              <w:tab/>
            </w:r>
            <w:r w:rsidR="00113334" w:rsidRPr="00366CEA">
              <w:rPr>
                <w:rStyle w:val="Hyperlink"/>
                <w:noProof/>
              </w:rPr>
              <w:t>Tại sao chọn RavenDB</w:t>
            </w:r>
            <w:r w:rsidR="00113334">
              <w:rPr>
                <w:noProof/>
                <w:webHidden/>
              </w:rPr>
              <w:tab/>
            </w:r>
            <w:r w:rsidR="00113334">
              <w:rPr>
                <w:noProof/>
                <w:webHidden/>
              </w:rPr>
              <w:fldChar w:fldCharType="begin"/>
            </w:r>
            <w:r w:rsidR="00113334">
              <w:rPr>
                <w:noProof/>
                <w:webHidden/>
              </w:rPr>
              <w:instrText xml:space="preserve"> PAGEREF _Toc344229873 \h </w:instrText>
            </w:r>
            <w:r w:rsidR="00113334">
              <w:rPr>
                <w:noProof/>
                <w:webHidden/>
              </w:rPr>
            </w:r>
            <w:r w:rsidR="00113334">
              <w:rPr>
                <w:noProof/>
                <w:webHidden/>
              </w:rPr>
              <w:fldChar w:fldCharType="separate"/>
            </w:r>
            <w:r w:rsidR="00113334">
              <w:rPr>
                <w:noProof/>
                <w:webHidden/>
              </w:rPr>
              <w:t>24</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74" w:history="1">
            <w:r w:rsidR="00113334" w:rsidRPr="00366CEA">
              <w:rPr>
                <w:rStyle w:val="Hyperlink"/>
                <w:noProof/>
              </w:rPr>
              <w:t>3.3</w:t>
            </w:r>
            <w:r w:rsidR="00113334">
              <w:rPr>
                <w:rFonts w:asciiTheme="minorHAnsi" w:eastAsiaTheme="minorEastAsia" w:hAnsiTheme="minorHAnsi" w:cstheme="minorBidi"/>
                <w:noProof/>
                <w:sz w:val="22"/>
                <w:szCs w:val="22"/>
              </w:rPr>
              <w:tab/>
            </w:r>
            <w:r w:rsidR="00113334" w:rsidRPr="00366CEA">
              <w:rPr>
                <w:rStyle w:val="Hyperlink"/>
                <w:noProof/>
              </w:rPr>
              <w:t>Tính năng của RavenDB</w:t>
            </w:r>
            <w:r w:rsidR="00113334">
              <w:rPr>
                <w:noProof/>
                <w:webHidden/>
              </w:rPr>
              <w:tab/>
            </w:r>
            <w:r w:rsidR="00113334">
              <w:rPr>
                <w:noProof/>
                <w:webHidden/>
              </w:rPr>
              <w:fldChar w:fldCharType="begin"/>
            </w:r>
            <w:r w:rsidR="00113334">
              <w:rPr>
                <w:noProof/>
                <w:webHidden/>
              </w:rPr>
              <w:instrText xml:space="preserve"> PAGEREF _Toc344229874 \h </w:instrText>
            </w:r>
            <w:r w:rsidR="00113334">
              <w:rPr>
                <w:noProof/>
                <w:webHidden/>
              </w:rPr>
            </w:r>
            <w:r w:rsidR="00113334">
              <w:rPr>
                <w:noProof/>
                <w:webHidden/>
              </w:rPr>
              <w:fldChar w:fldCharType="separate"/>
            </w:r>
            <w:r w:rsidR="00113334">
              <w:rPr>
                <w:noProof/>
                <w:webHidden/>
              </w:rPr>
              <w:t>26</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75" w:history="1">
            <w:r w:rsidR="00113334" w:rsidRPr="00366CEA">
              <w:rPr>
                <w:rStyle w:val="Hyperlink"/>
                <w:noProof/>
              </w:rPr>
              <w:t>3.4</w:t>
            </w:r>
            <w:r w:rsidR="00113334">
              <w:rPr>
                <w:rFonts w:asciiTheme="minorHAnsi" w:eastAsiaTheme="minorEastAsia" w:hAnsiTheme="minorHAnsi" w:cstheme="minorBidi"/>
                <w:noProof/>
                <w:sz w:val="22"/>
                <w:szCs w:val="22"/>
              </w:rPr>
              <w:tab/>
            </w:r>
            <w:r w:rsidR="00113334" w:rsidRPr="00366CEA">
              <w:rPr>
                <w:rStyle w:val="Hyperlink"/>
                <w:noProof/>
              </w:rPr>
              <w:t>Cơ sở lý thuyết RavenDB</w:t>
            </w:r>
            <w:r w:rsidR="00113334">
              <w:rPr>
                <w:noProof/>
                <w:webHidden/>
              </w:rPr>
              <w:tab/>
            </w:r>
            <w:r w:rsidR="00113334">
              <w:rPr>
                <w:noProof/>
                <w:webHidden/>
              </w:rPr>
              <w:fldChar w:fldCharType="begin"/>
            </w:r>
            <w:r w:rsidR="00113334">
              <w:rPr>
                <w:noProof/>
                <w:webHidden/>
              </w:rPr>
              <w:instrText xml:space="preserve"> PAGEREF _Toc344229875 \h </w:instrText>
            </w:r>
            <w:r w:rsidR="00113334">
              <w:rPr>
                <w:noProof/>
                <w:webHidden/>
              </w:rPr>
            </w:r>
            <w:r w:rsidR="00113334">
              <w:rPr>
                <w:noProof/>
                <w:webHidden/>
              </w:rPr>
              <w:fldChar w:fldCharType="separate"/>
            </w:r>
            <w:r w:rsidR="00113334">
              <w:rPr>
                <w:noProof/>
                <w:webHidden/>
              </w:rPr>
              <w:t>32</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76" w:history="1">
            <w:r w:rsidR="00113334" w:rsidRPr="00366CEA">
              <w:rPr>
                <w:rStyle w:val="Hyperlink"/>
                <w:noProof/>
              </w:rPr>
              <w:t>3.4.1</w:t>
            </w:r>
            <w:r w:rsidR="00113334">
              <w:rPr>
                <w:rFonts w:asciiTheme="minorHAnsi" w:eastAsiaTheme="minorEastAsia" w:hAnsiTheme="minorHAnsi" w:cstheme="minorBidi"/>
                <w:noProof/>
                <w:sz w:val="22"/>
                <w:szCs w:val="22"/>
              </w:rPr>
              <w:tab/>
            </w:r>
            <w:r w:rsidR="00113334" w:rsidRPr="00366CEA">
              <w:rPr>
                <w:rStyle w:val="Hyperlink"/>
                <w:noProof/>
              </w:rPr>
              <w:t>Một số thông tin cần biết về RavenDB</w:t>
            </w:r>
            <w:r w:rsidR="00113334">
              <w:rPr>
                <w:noProof/>
                <w:webHidden/>
              </w:rPr>
              <w:tab/>
            </w:r>
            <w:r w:rsidR="00113334">
              <w:rPr>
                <w:noProof/>
                <w:webHidden/>
              </w:rPr>
              <w:fldChar w:fldCharType="begin"/>
            </w:r>
            <w:r w:rsidR="00113334">
              <w:rPr>
                <w:noProof/>
                <w:webHidden/>
              </w:rPr>
              <w:instrText xml:space="preserve"> PAGEREF _Toc344229876 \h </w:instrText>
            </w:r>
            <w:r w:rsidR="00113334">
              <w:rPr>
                <w:noProof/>
                <w:webHidden/>
              </w:rPr>
            </w:r>
            <w:r w:rsidR="00113334">
              <w:rPr>
                <w:noProof/>
                <w:webHidden/>
              </w:rPr>
              <w:fldChar w:fldCharType="separate"/>
            </w:r>
            <w:r w:rsidR="00113334">
              <w:rPr>
                <w:noProof/>
                <w:webHidden/>
              </w:rPr>
              <w:t>32</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77" w:history="1">
            <w:r w:rsidR="00113334" w:rsidRPr="00366CEA">
              <w:rPr>
                <w:rStyle w:val="Hyperlink"/>
                <w:noProof/>
              </w:rPr>
              <w:t>3.4.2</w:t>
            </w:r>
            <w:r w:rsidR="00113334">
              <w:rPr>
                <w:rFonts w:asciiTheme="minorHAnsi" w:eastAsiaTheme="minorEastAsia" w:hAnsiTheme="minorHAnsi" w:cstheme="minorBidi"/>
                <w:noProof/>
                <w:sz w:val="22"/>
                <w:szCs w:val="22"/>
              </w:rPr>
              <w:tab/>
            </w:r>
            <w:r w:rsidR="00113334" w:rsidRPr="00366CEA">
              <w:rPr>
                <w:rStyle w:val="Hyperlink"/>
                <w:noProof/>
              </w:rPr>
              <w:t>Hướng dẫn thêm RavenDB vào ứng dụng nhanh chóng</w:t>
            </w:r>
            <w:r w:rsidR="00113334">
              <w:rPr>
                <w:noProof/>
                <w:webHidden/>
              </w:rPr>
              <w:tab/>
            </w:r>
            <w:r w:rsidR="00113334">
              <w:rPr>
                <w:noProof/>
                <w:webHidden/>
              </w:rPr>
              <w:fldChar w:fldCharType="begin"/>
            </w:r>
            <w:r w:rsidR="00113334">
              <w:rPr>
                <w:noProof/>
                <w:webHidden/>
              </w:rPr>
              <w:instrText xml:space="preserve"> PAGEREF _Toc344229877 \h </w:instrText>
            </w:r>
            <w:r w:rsidR="00113334">
              <w:rPr>
                <w:noProof/>
                <w:webHidden/>
              </w:rPr>
            </w:r>
            <w:r w:rsidR="00113334">
              <w:rPr>
                <w:noProof/>
                <w:webHidden/>
              </w:rPr>
              <w:fldChar w:fldCharType="separate"/>
            </w:r>
            <w:r w:rsidR="00113334">
              <w:rPr>
                <w:noProof/>
                <w:webHidden/>
              </w:rPr>
              <w:t>34</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78" w:history="1">
            <w:r w:rsidR="00113334" w:rsidRPr="00366CEA">
              <w:rPr>
                <w:rStyle w:val="Hyperlink"/>
                <w:noProof/>
              </w:rPr>
              <w:t>3.4.3</w:t>
            </w:r>
            <w:r w:rsidR="00113334">
              <w:rPr>
                <w:rFonts w:asciiTheme="minorHAnsi" w:eastAsiaTheme="minorEastAsia" w:hAnsiTheme="minorHAnsi" w:cstheme="minorBidi"/>
                <w:noProof/>
                <w:sz w:val="22"/>
                <w:szCs w:val="22"/>
              </w:rPr>
              <w:tab/>
            </w:r>
            <w:r w:rsidR="00113334" w:rsidRPr="00366CEA">
              <w:rPr>
                <w:rStyle w:val="Hyperlink"/>
                <w:noProof/>
              </w:rPr>
              <w:t>Yêu cầu hệ thống</w:t>
            </w:r>
            <w:r w:rsidR="00113334">
              <w:rPr>
                <w:noProof/>
                <w:webHidden/>
              </w:rPr>
              <w:tab/>
            </w:r>
            <w:r w:rsidR="00113334">
              <w:rPr>
                <w:noProof/>
                <w:webHidden/>
              </w:rPr>
              <w:fldChar w:fldCharType="begin"/>
            </w:r>
            <w:r w:rsidR="00113334">
              <w:rPr>
                <w:noProof/>
                <w:webHidden/>
              </w:rPr>
              <w:instrText xml:space="preserve"> PAGEREF _Toc344229878 \h </w:instrText>
            </w:r>
            <w:r w:rsidR="00113334">
              <w:rPr>
                <w:noProof/>
                <w:webHidden/>
              </w:rPr>
            </w:r>
            <w:r w:rsidR="00113334">
              <w:rPr>
                <w:noProof/>
                <w:webHidden/>
              </w:rPr>
              <w:fldChar w:fldCharType="separate"/>
            </w:r>
            <w:r w:rsidR="00113334">
              <w:rPr>
                <w:noProof/>
                <w:webHidden/>
              </w:rPr>
              <w:t>37</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79" w:history="1">
            <w:r w:rsidR="00113334" w:rsidRPr="00366CEA">
              <w:rPr>
                <w:rStyle w:val="Hyperlink"/>
                <w:noProof/>
              </w:rPr>
              <w:t>3.4.4</w:t>
            </w:r>
            <w:r w:rsidR="00113334">
              <w:rPr>
                <w:rFonts w:asciiTheme="minorHAnsi" w:eastAsiaTheme="minorEastAsia" w:hAnsiTheme="minorHAnsi" w:cstheme="minorBidi"/>
                <w:noProof/>
                <w:sz w:val="22"/>
                <w:szCs w:val="22"/>
              </w:rPr>
              <w:tab/>
            </w:r>
            <w:r w:rsidR="00113334" w:rsidRPr="00366CEA">
              <w:rPr>
                <w:rStyle w:val="Hyperlink"/>
                <w:noProof/>
              </w:rPr>
              <w:t>Lý thuyết cơ bản RavenDB</w:t>
            </w:r>
            <w:r w:rsidR="00113334">
              <w:rPr>
                <w:noProof/>
                <w:webHidden/>
              </w:rPr>
              <w:tab/>
            </w:r>
            <w:r w:rsidR="00113334">
              <w:rPr>
                <w:noProof/>
                <w:webHidden/>
              </w:rPr>
              <w:fldChar w:fldCharType="begin"/>
            </w:r>
            <w:r w:rsidR="00113334">
              <w:rPr>
                <w:noProof/>
                <w:webHidden/>
              </w:rPr>
              <w:instrText xml:space="preserve"> PAGEREF _Toc344229879 \h </w:instrText>
            </w:r>
            <w:r w:rsidR="00113334">
              <w:rPr>
                <w:noProof/>
                <w:webHidden/>
              </w:rPr>
            </w:r>
            <w:r w:rsidR="00113334">
              <w:rPr>
                <w:noProof/>
                <w:webHidden/>
              </w:rPr>
              <w:fldChar w:fldCharType="separate"/>
            </w:r>
            <w:r w:rsidR="00113334">
              <w:rPr>
                <w:noProof/>
                <w:webHidden/>
              </w:rPr>
              <w:t>37</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80" w:history="1">
            <w:r w:rsidR="00113334" w:rsidRPr="00366CEA">
              <w:rPr>
                <w:rStyle w:val="Hyperlink"/>
                <w:noProof/>
              </w:rPr>
              <w:t>3.4.5</w:t>
            </w:r>
            <w:r w:rsidR="00113334">
              <w:rPr>
                <w:rFonts w:asciiTheme="minorHAnsi" w:eastAsiaTheme="minorEastAsia" w:hAnsiTheme="minorHAnsi" w:cstheme="minorBidi"/>
                <w:noProof/>
                <w:sz w:val="22"/>
                <w:szCs w:val="22"/>
              </w:rPr>
              <w:tab/>
            </w:r>
            <w:r w:rsidR="00113334" w:rsidRPr="00366CEA">
              <w:rPr>
                <w:rStyle w:val="Hyperlink"/>
                <w:noProof/>
              </w:rPr>
              <w:t>.NET client API</w:t>
            </w:r>
            <w:r w:rsidR="00113334">
              <w:rPr>
                <w:noProof/>
                <w:webHidden/>
              </w:rPr>
              <w:tab/>
            </w:r>
            <w:r w:rsidR="00113334">
              <w:rPr>
                <w:noProof/>
                <w:webHidden/>
              </w:rPr>
              <w:fldChar w:fldCharType="begin"/>
            </w:r>
            <w:r w:rsidR="00113334">
              <w:rPr>
                <w:noProof/>
                <w:webHidden/>
              </w:rPr>
              <w:instrText xml:space="preserve"> PAGEREF _Toc344229880 \h </w:instrText>
            </w:r>
            <w:r w:rsidR="00113334">
              <w:rPr>
                <w:noProof/>
                <w:webHidden/>
              </w:rPr>
            </w:r>
            <w:r w:rsidR="00113334">
              <w:rPr>
                <w:noProof/>
                <w:webHidden/>
              </w:rPr>
              <w:fldChar w:fldCharType="separate"/>
            </w:r>
            <w:r w:rsidR="00113334">
              <w:rPr>
                <w:noProof/>
                <w:webHidden/>
              </w:rPr>
              <w:t>41</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81" w:history="1">
            <w:r w:rsidR="00113334" w:rsidRPr="00366CEA">
              <w:rPr>
                <w:rStyle w:val="Hyperlink"/>
                <w:noProof/>
              </w:rPr>
              <w:t>3.4.6</w:t>
            </w:r>
            <w:r w:rsidR="00113334">
              <w:rPr>
                <w:rFonts w:asciiTheme="minorHAnsi" w:eastAsiaTheme="minorEastAsia" w:hAnsiTheme="minorHAnsi" w:cstheme="minorBidi"/>
                <w:noProof/>
                <w:sz w:val="22"/>
                <w:szCs w:val="22"/>
              </w:rPr>
              <w:tab/>
            </w:r>
            <w:r w:rsidR="00113334" w:rsidRPr="00366CEA">
              <w:rPr>
                <w:rStyle w:val="Hyperlink"/>
                <w:noProof/>
              </w:rPr>
              <w:t>Tổng quan HTTP API</w:t>
            </w:r>
            <w:r w:rsidR="00113334">
              <w:rPr>
                <w:noProof/>
                <w:webHidden/>
              </w:rPr>
              <w:tab/>
            </w:r>
            <w:r w:rsidR="00113334">
              <w:rPr>
                <w:noProof/>
                <w:webHidden/>
              </w:rPr>
              <w:fldChar w:fldCharType="begin"/>
            </w:r>
            <w:r w:rsidR="00113334">
              <w:rPr>
                <w:noProof/>
                <w:webHidden/>
              </w:rPr>
              <w:instrText xml:space="preserve"> PAGEREF _Toc344229881 \h </w:instrText>
            </w:r>
            <w:r w:rsidR="00113334">
              <w:rPr>
                <w:noProof/>
                <w:webHidden/>
              </w:rPr>
            </w:r>
            <w:r w:rsidR="00113334">
              <w:rPr>
                <w:noProof/>
                <w:webHidden/>
              </w:rPr>
              <w:fldChar w:fldCharType="separate"/>
            </w:r>
            <w:r w:rsidR="00113334">
              <w:rPr>
                <w:noProof/>
                <w:webHidden/>
              </w:rPr>
              <w:t>81</w:t>
            </w:r>
            <w:r w:rsidR="00113334">
              <w:rPr>
                <w:noProof/>
                <w:webHidden/>
              </w:rPr>
              <w:fldChar w:fldCharType="end"/>
            </w:r>
          </w:hyperlink>
        </w:p>
        <w:p w:rsidR="00113334" w:rsidRDefault="005E22F7">
          <w:pPr>
            <w:pStyle w:val="TOC1"/>
            <w:tabs>
              <w:tab w:val="left" w:pos="520"/>
              <w:tab w:val="right" w:leader="dot" w:pos="9019"/>
            </w:tabs>
            <w:rPr>
              <w:rFonts w:asciiTheme="minorHAnsi" w:eastAsiaTheme="minorEastAsia" w:hAnsiTheme="minorHAnsi" w:cstheme="minorBidi"/>
              <w:noProof/>
              <w:sz w:val="22"/>
              <w:szCs w:val="22"/>
            </w:rPr>
          </w:pPr>
          <w:hyperlink w:anchor="_Toc344229882" w:history="1">
            <w:r w:rsidR="00113334" w:rsidRPr="00366CEA">
              <w:rPr>
                <w:rStyle w:val="Hyperlink"/>
                <w:noProof/>
              </w:rPr>
              <w:t>4</w:t>
            </w:r>
            <w:r w:rsidR="00113334">
              <w:rPr>
                <w:rFonts w:asciiTheme="minorHAnsi" w:eastAsiaTheme="minorEastAsia" w:hAnsiTheme="minorHAnsi" w:cstheme="minorBidi"/>
                <w:noProof/>
                <w:sz w:val="22"/>
                <w:szCs w:val="22"/>
              </w:rPr>
              <w:tab/>
            </w:r>
            <w:r w:rsidR="00113334" w:rsidRPr="00366CEA">
              <w:rPr>
                <w:rStyle w:val="Hyperlink"/>
                <w:noProof/>
              </w:rPr>
              <w:t>CHƯƠNG 5: XÂY DỰNG ỨNG DỤNG SỬ DỤNG RAVENDB</w:t>
            </w:r>
            <w:r w:rsidR="00113334">
              <w:rPr>
                <w:noProof/>
                <w:webHidden/>
              </w:rPr>
              <w:tab/>
            </w:r>
            <w:r w:rsidR="00113334">
              <w:rPr>
                <w:noProof/>
                <w:webHidden/>
              </w:rPr>
              <w:fldChar w:fldCharType="begin"/>
            </w:r>
            <w:r w:rsidR="00113334">
              <w:rPr>
                <w:noProof/>
                <w:webHidden/>
              </w:rPr>
              <w:instrText xml:space="preserve"> PAGEREF _Toc344229882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83" w:history="1">
            <w:r w:rsidR="00113334" w:rsidRPr="00366CEA">
              <w:rPr>
                <w:rStyle w:val="Hyperlink"/>
                <w:noProof/>
              </w:rPr>
              <w:t>4.1</w:t>
            </w:r>
            <w:r w:rsidR="00113334">
              <w:rPr>
                <w:rFonts w:asciiTheme="minorHAnsi" w:eastAsiaTheme="minorEastAsia" w:hAnsiTheme="minorHAnsi" w:cstheme="minorBidi"/>
                <w:noProof/>
                <w:sz w:val="22"/>
                <w:szCs w:val="22"/>
              </w:rPr>
              <w:tab/>
            </w:r>
            <w:r w:rsidR="00113334" w:rsidRPr="00366CEA">
              <w:rPr>
                <w:rStyle w:val="Hyperlink"/>
                <w:noProof/>
              </w:rPr>
              <w:t>Giới thiệu về ứng dụng</w:t>
            </w:r>
            <w:r w:rsidR="00113334">
              <w:rPr>
                <w:noProof/>
                <w:webHidden/>
              </w:rPr>
              <w:tab/>
            </w:r>
            <w:r w:rsidR="00113334">
              <w:rPr>
                <w:noProof/>
                <w:webHidden/>
              </w:rPr>
              <w:fldChar w:fldCharType="begin"/>
            </w:r>
            <w:r w:rsidR="00113334">
              <w:rPr>
                <w:noProof/>
                <w:webHidden/>
              </w:rPr>
              <w:instrText xml:space="preserve"> PAGEREF _Toc344229883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84" w:history="1">
            <w:r w:rsidR="00113334" w:rsidRPr="00366CEA">
              <w:rPr>
                <w:rStyle w:val="Hyperlink"/>
                <w:noProof/>
              </w:rPr>
              <w:t>4.2</w:t>
            </w:r>
            <w:r w:rsidR="00113334">
              <w:rPr>
                <w:rFonts w:asciiTheme="minorHAnsi" w:eastAsiaTheme="minorEastAsia" w:hAnsiTheme="minorHAnsi" w:cstheme="minorBidi"/>
                <w:noProof/>
                <w:sz w:val="22"/>
                <w:szCs w:val="22"/>
              </w:rPr>
              <w:tab/>
            </w:r>
            <w:r w:rsidR="00113334" w:rsidRPr="00366CEA">
              <w:rPr>
                <w:rStyle w:val="Hyperlink"/>
                <w:noProof/>
              </w:rPr>
              <w:t>Lý do lựa chọn ứng dụng này</w:t>
            </w:r>
            <w:r w:rsidR="00113334">
              <w:rPr>
                <w:noProof/>
                <w:webHidden/>
              </w:rPr>
              <w:tab/>
            </w:r>
            <w:r w:rsidR="00113334">
              <w:rPr>
                <w:noProof/>
                <w:webHidden/>
              </w:rPr>
              <w:fldChar w:fldCharType="begin"/>
            </w:r>
            <w:r w:rsidR="00113334">
              <w:rPr>
                <w:noProof/>
                <w:webHidden/>
              </w:rPr>
              <w:instrText xml:space="preserve"> PAGEREF _Toc344229884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85" w:history="1">
            <w:r w:rsidR="00113334" w:rsidRPr="00366CEA">
              <w:rPr>
                <w:rStyle w:val="Hyperlink"/>
                <w:noProof/>
              </w:rPr>
              <w:t>4.3</w:t>
            </w:r>
            <w:r w:rsidR="00113334">
              <w:rPr>
                <w:rFonts w:asciiTheme="minorHAnsi" w:eastAsiaTheme="minorEastAsia" w:hAnsiTheme="minorHAnsi" w:cstheme="minorBidi"/>
                <w:noProof/>
                <w:sz w:val="22"/>
                <w:szCs w:val="22"/>
              </w:rPr>
              <w:tab/>
            </w:r>
            <w:r w:rsidR="00113334" w:rsidRPr="00366CEA">
              <w:rPr>
                <w:rStyle w:val="Hyperlink"/>
                <w:noProof/>
              </w:rPr>
              <w:t>Phân rã chức năng website</w:t>
            </w:r>
            <w:r w:rsidR="00113334">
              <w:rPr>
                <w:noProof/>
                <w:webHidden/>
              </w:rPr>
              <w:tab/>
            </w:r>
            <w:r w:rsidR="00113334">
              <w:rPr>
                <w:noProof/>
                <w:webHidden/>
              </w:rPr>
              <w:fldChar w:fldCharType="begin"/>
            </w:r>
            <w:r w:rsidR="00113334">
              <w:rPr>
                <w:noProof/>
                <w:webHidden/>
              </w:rPr>
              <w:instrText xml:space="preserve"> PAGEREF _Toc344229885 \h </w:instrText>
            </w:r>
            <w:r w:rsidR="00113334">
              <w:rPr>
                <w:noProof/>
                <w:webHidden/>
              </w:rPr>
            </w:r>
            <w:r w:rsidR="00113334">
              <w:rPr>
                <w:noProof/>
                <w:webHidden/>
              </w:rPr>
              <w:fldChar w:fldCharType="separate"/>
            </w:r>
            <w:r w:rsidR="00113334">
              <w:rPr>
                <w:noProof/>
                <w:webHidden/>
              </w:rPr>
              <w:t>82</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86" w:history="1">
            <w:r w:rsidR="00113334" w:rsidRPr="00366CEA">
              <w:rPr>
                <w:rStyle w:val="Hyperlink"/>
                <w:noProof/>
              </w:rPr>
              <w:t>4.4</w:t>
            </w:r>
            <w:r w:rsidR="00113334">
              <w:rPr>
                <w:rFonts w:asciiTheme="minorHAnsi" w:eastAsiaTheme="minorEastAsia" w:hAnsiTheme="minorHAnsi" w:cstheme="minorBidi"/>
                <w:noProof/>
                <w:sz w:val="22"/>
                <w:szCs w:val="22"/>
              </w:rPr>
              <w:tab/>
            </w:r>
            <w:r w:rsidR="00113334" w:rsidRPr="00366CEA">
              <w:rPr>
                <w:rStyle w:val="Hyperlink"/>
                <w:noProof/>
              </w:rPr>
              <w:t>Ý tưởng thiết kế</w:t>
            </w:r>
            <w:r w:rsidR="00113334">
              <w:rPr>
                <w:noProof/>
                <w:webHidden/>
              </w:rPr>
              <w:tab/>
            </w:r>
            <w:r w:rsidR="00113334">
              <w:rPr>
                <w:noProof/>
                <w:webHidden/>
              </w:rPr>
              <w:fldChar w:fldCharType="begin"/>
            </w:r>
            <w:r w:rsidR="00113334">
              <w:rPr>
                <w:noProof/>
                <w:webHidden/>
              </w:rPr>
              <w:instrText xml:space="preserve"> PAGEREF _Toc344229886 \h </w:instrText>
            </w:r>
            <w:r w:rsidR="00113334">
              <w:rPr>
                <w:noProof/>
                <w:webHidden/>
              </w:rPr>
            </w:r>
            <w:r w:rsidR="00113334">
              <w:rPr>
                <w:noProof/>
                <w:webHidden/>
              </w:rPr>
              <w:fldChar w:fldCharType="separate"/>
            </w:r>
            <w:r w:rsidR="00113334">
              <w:rPr>
                <w:noProof/>
                <w:webHidden/>
              </w:rPr>
              <w:t>84</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87" w:history="1">
            <w:r w:rsidR="00113334" w:rsidRPr="00366CEA">
              <w:rPr>
                <w:rStyle w:val="Hyperlink"/>
                <w:noProof/>
              </w:rPr>
              <w:t>4.4.1</w:t>
            </w:r>
            <w:r w:rsidR="00113334">
              <w:rPr>
                <w:rFonts w:asciiTheme="minorHAnsi" w:eastAsiaTheme="minorEastAsia" w:hAnsiTheme="minorHAnsi" w:cstheme="minorBidi"/>
                <w:noProof/>
                <w:sz w:val="22"/>
                <w:szCs w:val="22"/>
              </w:rPr>
              <w:tab/>
            </w:r>
            <w:r w:rsidR="00113334" w:rsidRPr="00366CEA">
              <w:rPr>
                <w:rStyle w:val="Hyperlink"/>
                <w:noProof/>
              </w:rPr>
              <w:t>Thiết kế mô hình 3 tầng (3 Tier): Clients – Web server – Database server</w:t>
            </w:r>
            <w:r w:rsidR="00113334">
              <w:rPr>
                <w:noProof/>
                <w:webHidden/>
              </w:rPr>
              <w:tab/>
            </w:r>
            <w:r w:rsidR="00113334">
              <w:rPr>
                <w:noProof/>
                <w:webHidden/>
              </w:rPr>
              <w:fldChar w:fldCharType="begin"/>
            </w:r>
            <w:r w:rsidR="00113334">
              <w:rPr>
                <w:noProof/>
                <w:webHidden/>
              </w:rPr>
              <w:instrText xml:space="preserve"> PAGEREF _Toc344229887 \h </w:instrText>
            </w:r>
            <w:r w:rsidR="00113334">
              <w:rPr>
                <w:noProof/>
                <w:webHidden/>
              </w:rPr>
            </w:r>
            <w:r w:rsidR="00113334">
              <w:rPr>
                <w:noProof/>
                <w:webHidden/>
              </w:rPr>
              <w:fldChar w:fldCharType="separate"/>
            </w:r>
            <w:r w:rsidR="00113334">
              <w:rPr>
                <w:noProof/>
                <w:webHidden/>
              </w:rPr>
              <w:t>84</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88" w:history="1">
            <w:r w:rsidR="00113334" w:rsidRPr="00366CEA">
              <w:rPr>
                <w:rStyle w:val="Hyperlink"/>
                <w:noProof/>
              </w:rPr>
              <w:t>4.4.2</w:t>
            </w:r>
            <w:r w:rsidR="00113334">
              <w:rPr>
                <w:rFonts w:asciiTheme="minorHAnsi" w:eastAsiaTheme="minorEastAsia" w:hAnsiTheme="minorHAnsi" w:cstheme="minorBidi"/>
                <w:noProof/>
                <w:sz w:val="22"/>
                <w:szCs w:val="22"/>
              </w:rPr>
              <w:tab/>
            </w:r>
            <w:r w:rsidR="00113334" w:rsidRPr="00366CEA">
              <w:rPr>
                <w:rStyle w:val="Hyperlink"/>
                <w:noProof/>
              </w:rPr>
              <w:t>Kiến trúc Website</w:t>
            </w:r>
            <w:r w:rsidR="00113334">
              <w:rPr>
                <w:noProof/>
                <w:webHidden/>
              </w:rPr>
              <w:tab/>
            </w:r>
            <w:r w:rsidR="00113334">
              <w:rPr>
                <w:noProof/>
                <w:webHidden/>
              </w:rPr>
              <w:fldChar w:fldCharType="begin"/>
            </w:r>
            <w:r w:rsidR="00113334">
              <w:rPr>
                <w:noProof/>
                <w:webHidden/>
              </w:rPr>
              <w:instrText xml:space="preserve"> PAGEREF _Toc344229888 \h </w:instrText>
            </w:r>
            <w:r w:rsidR="00113334">
              <w:rPr>
                <w:noProof/>
                <w:webHidden/>
              </w:rPr>
            </w:r>
            <w:r w:rsidR="00113334">
              <w:rPr>
                <w:noProof/>
                <w:webHidden/>
              </w:rPr>
              <w:fldChar w:fldCharType="separate"/>
            </w:r>
            <w:r w:rsidR="00113334">
              <w:rPr>
                <w:noProof/>
                <w:webHidden/>
              </w:rPr>
              <w:t>85</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89" w:history="1">
            <w:r w:rsidR="00113334" w:rsidRPr="00366CEA">
              <w:rPr>
                <w:rStyle w:val="Hyperlink"/>
                <w:noProof/>
              </w:rPr>
              <w:t>4.5</w:t>
            </w:r>
            <w:r w:rsidR="00113334">
              <w:rPr>
                <w:rFonts w:asciiTheme="minorHAnsi" w:eastAsiaTheme="minorEastAsia" w:hAnsiTheme="minorHAnsi" w:cstheme="minorBidi"/>
                <w:noProof/>
                <w:sz w:val="22"/>
                <w:szCs w:val="22"/>
              </w:rPr>
              <w:tab/>
            </w:r>
            <w:r w:rsidR="00113334" w:rsidRPr="00366CEA">
              <w:rPr>
                <w:rStyle w:val="Hyperlink"/>
                <w:noProof/>
              </w:rPr>
              <w:t>Tổng quan ASP.NET MVC4</w:t>
            </w:r>
            <w:r w:rsidR="00113334">
              <w:rPr>
                <w:noProof/>
                <w:webHidden/>
              </w:rPr>
              <w:tab/>
            </w:r>
            <w:r w:rsidR="00113334">
              <w:rPr>
                <w:noProof/>
                <w:webHidden/>
              </w:rPr>
              <w:fldChar w:fldCharType="begin"/>
            </w:r>
            <w:r w:rsidR="00113334">
              <w:rPr>
                <w:noProof/>
                <w:webHidden/>
              </w:rPr>
              <w:instrText xml:space="preserve"> PAGEREF _Toc344229889 \h </w:instrText>
            </w:r>
            <w:r w:rsidR="00113334">
              <w:rPr>
                <w:noProof/>
                <w:webHidden/>
              </w:rPr>
            </w:r>
            <w:r w:rsidR="00113334">
              <w:rPr>
                <w:noProof/>
                <w:webHidden/>
              </w:rPr>
              <w:fldChar w:fldCharType="separate"/>
            </w:r>
            <w:r w:rsidR="00113334">
              <w:rPr>
                <w:noProof/>
                <w:webHidden/>
              </w:rPr>
              <w:t>86</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90" w:history="1">
            <w:r w:rsidR="00113334" w:rsidRPr="00366CEA">
              <w:rPr>
                <w:rStyle w:val="Hyperlink"/>
                <w:noProof/>
              </w:rPr>
              <w:t>4.5.1</w:t>
            </w:r>
            <w:r w:rsidR="00113334">
              <w:rPr>
                <w:rFonts w:asciiTheme="minorHAnsi" w:eastAsiaTheme="minorEastAsia" w:hAnsiTheme="minorHAnsi" w:cstheme="minorBidi"/>
                <w:noProof/>
                <w:sz w:val="22"/>
                <w:szCs w:val="22"/>
              </w:rPr>
              <w:tab/>
            </w:r>
            <w:r w:rsidR="00113334" w:rsidRPr="00366CEA">
              <w:rPr>
                <w:rStyle w:val="Hyperlink"/>
                <w:noProof/>
              </w:rPr>
              <w:t>Khái niệm</w:t>
            </w:r>
            <w:r w:rsidR="00113334">
              <w:rPr>
                <w:noProof/>
                <w:webHidden/>
              </w:rPr>
              <w:tab/>
            </w:r>
            <w:r w:rsidR="00113334">
              <w:rPr>
                <w:noProof/>
                <w:webHidden/>
              </w:rPr>
              <w:fldChar w:fldCharType="begin"/>
            </w:r>
            <w:r w:rsidR="00113334">
              <w:rPr>
                <w:noProof/>
                <w:webHidden/>
              </w:rPr>
              <w:instrText xml:space="preserve"> PAGEREF _Toc344229890 \h </w:instrText>
            </w:r>
            <w:r w:rsidR="00113334">
              <w:rPr>
                <w:noProof/>
                <w:webHidden/>
              </w:rPr>
            </w:r>
            <w:r w:rsidR="00113334">
              <w:rPr>
                <w:noProof/>
                <w:webHidden/>
              </w:rPr>
              <w:fldChar w:fldCharType="separate"/>
            </w:r>
            <w:r w:rsidR="00113334">
              <w:rPr>
                <w:noProof/>
                <w:webHidden/>
              </w:rPr>
              <w:t>86</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91" w:history="1">
            <w:r w:rsidR="00113334" w:rsidRPr="00366CEA">
              <w:rPr>
                <w:rStyle w:val="Hyperlink"/>
                <w:noProof/>
              </w:rPr>
              <w:t>4.5.2</w:t>
            </w:r>
            <w:r w:rsidR="00113334">
              <w:rPr>
                <w:rFonts w:asciiTheme="minorHAnsi" w:eastAsiaTheme="minorEastAsia" w:hAnsiTheme="minorHAnsi" w:cstheme="minorBidi"/>
                <w:noProof/>
                <w:sz w:val="22"/>
                <w:szCs w:val="22"/>
              </w:rPr>
              <w:tab/>
            </w:r>
            <w:r w:rsidR="00113334" w:rsidRPr="00366CEA">
              <w:rPr>
                <w:rStyle w:val="Hyperlink"/>
                <w:noProof/>
              </w:rPr>
              <w:t>Lịch sử phát triển.</w:t>
            </w:r>
            <w:r w:rsidR="00113334">
              <w:rPr>
                <w:noProof/>
                <w:webHidden/>
              </w:rPr>
              <w:tab/>
            </w:r>
            <w:r w:rsidR="00113334">
              <w:rPr>
                <w:noProof/>
                <w:webHidden/>
              </w:rPr>
              <w:fldChar w:fldCharType="begin"/>
            </w:r>
            <w:r w:rsidR="00113334">
              <w:rPr>
                <w:noProof/>
                <w:webHidden/>
              </w:rPr>
              <w:instrText xml:space="preserve"> PAGEREF _Toc344229891 \h </w:instrText>
            </w:r>
            <w:r w:rsidR="00113334">
              <w:rPr>
                <w:noProof/>
                <w:webHidden/>
              </w:rPr>
            </w:r>
            <w:r w:rsidR="00113334">
              <w:rPr>
                <w:noProof/>
                <w:webHidden/>
              </w:rPr>
              <w:fldChar w:fldCharType="separate"/>
            </w:r>
            <w:r w:rsidR="00113334">
              <w:rPr>
                <w:noProof/>
                <w:webHidden/>
              </w:rPr>
              <w:t>87</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92" w:history="1">
            <w:r w:rsidR="00113334" w:rsidRPr="00366CEA">
              <w:rPr>
                <w:rStyle w:val="Hyperlink"/>
                <w:noProof/>
              </w:rPr>
              <w:t>4.5.3</w:t>
            </w:r>
            <w:r w:rsidR="00113334">
              <w:rPr>
                <w:rFonts w:asciiTheme="minorHAnsi" w:eastAsiaTheme="minorEastAsia" w:hAnsiTheme="minorHAnsi" w:cstheme="minorBidi"/>
                <w:noProof/>
                <w:sz w:val="22"/>
                <w:szCs w:val="22"/>
              </w:rPr>
              <w:tab/>
            </w:r>
            <w:r w:rsidR="00113334" w:rsidRPr="00366CEA">
              <w:rPr>
                <w:rStyle w:val="Hyperlink"/>
                <w:noProof/>
              </w:rPr>
              <w:t>Những tính năng  mới</w:t>
            </w:r>
            <w:r w:rsidR="00113334">
              <w:rPr>
                <w:noProof/>
                <w:webHidden/>
              </w:rPr>
              <w:tab/>
            </w:r>
            <w:r w:rsidR="00113334">
              <w:rPr>
                <w:noProof/>
                <w:webHidden/>
              </w:rPr>
              <w:fldChar w:fldCharType="begin"/>
            </w:r>
            <w:r w:rsidR="00113334">
              <w:rPr>
                <w:noProof/>
                <w:webHidden/>
              </w:rPr>
              <w:instrText xml:space="preserve"> PAGEREF _Toc344229892 \h </w:instrText>
            </w:r>
            <w:r w:rsidR="00113334">
              <w:rPr>
                <w:noProof/>
                <w:webHidden/>
              </w:rPr>
            </w:r>
            <w:r w:rsidR="00113334">
              <w:rPr>
                <w:noProof/>
                <w:webHidden/>
              </w:rPr>
              <w:fldChar w:fldCharType="separate"/>
            </w:r>
            <w:r w:rsidR="00113334">
              <w:rPr>
                <w:noProof/>
                <w:webHidden/>
              </w:rPr>
              <w:t>87</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93" w:history="1">
            <w:r w:rsidR="00113334" w:rsidRPr="00366CEA">
              <w:rPr>
                <w:rStyle w:val="Hyperlink"/>
                <w:noProof/>
              </w:rPr>
              <w:t>4.6</w:t>
            </w:r>
            <w:r w:rsidR="00113334">
              <w:rPr>
                <w:rFonts w:asciiTheme="minorHAnsi" w:eastAsiaTheme="minorEastAsia" w:hAnsiTheme="minorHAnsi" w:cstheme="minorBidi"/>
                <w:noProof/>
                <w:sz w:val="22"/>
                <w:szCs w:val="22"/>
              </w:rPr>
              <w:tab/>
            </w:r>
            <w:r w:rsidR="00113334" w:rsidRPr="00366CEA">
              <w:rPr>
                <w:rStyle w:val="Hyperlink"/>
                <w:noProof/>
              </w:rPr>
              <w:t>Phân tích, thiết kế hệ thống</w:t>
            </w:r>
            <w:r w:rsidR="00113334">
              <w:rPr>
                <w:noProof/>
                <w:webHidden/>
              </w:rPr>
              <w:tab/>
            </w:r>
            <w:r w:rsidR="00113334">
              <w:rPr>
                <w:noProof/>
                <w:webHidden/>
              </w:rPr>
              <w:fldChar w:fldCharType="begin"/>
            </w:r>
            <w:r w:rsidR="00113334">
              <w:rPr>
                <w:noProof/>
                <w:webHidden/>
              </w:rPr>
              <w:instrText xml:space="preserve"> PAGEREF _Toc344229893 \h </w:instrText>
            </w:r>
            <w:r w:rsidR="00113334">
              <w:rPr>
                <w:noProof/>
                <w:webHidden/>
              </w:rPr>
            </w:r>
            <w:r w:rsidR="00113334">
              <w:rPr>
                <w:noProof/>
                <w:webHidden/>
              </w:rPr>
              <w:fldChar w:fldCharType="separate"/>
            </w:r>
            <w:r w:rsidR="00113334">
              <w:rPr>
                <w:noProof/>
                <w:webHidden/>
              </w:rPr>
              <w:t>8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94" w:history="1">
            <w:r w:rsidR="00113334" w:rsidRPr="00366CEA">
              <w:rPr>
                <w:rStyle w:val="Hyperlink"/>
                <w:noProof/>
              </w:rPr>
              <w:t>4.6.1</w:t>
            </w:r>
            <w:r w:rsidR="00113334">
              <w:rPr>
                <w:rFonts w:asciiTheme="minorHAnsi" w:eastAsiaTheme="minorEastAsia" w:hAnsiTheme="minorHAnsi" w:cstheme="minorBidi"/>
                <w:noProof/>
                <w:sz w:val="22"/>
                <w:szCs w:val="22"/>
              </w:rPr>
              <w:tab/>
            </w:r>
            <w:r w:rsidR="00113334" w:rsidRPr="00366CEA">
              <w:rPr>
                <w:rStyle w:val="Hyperlink"/>
                <w:noProof/>
              </w:rPr>
              <w:t>Class diagram</w:t>
            </w:r>
            <w:r w:rsidR="00113334">
              <w:rPr>
                <w:noProof/>
                <w:webHidden/>
              </w:rPr>
              <w:tab/>
            </w:r>
            <w:r w:rsidR="00113334">
              <w:rPr>
                <w:noProof/>
                <w:webHidden/>
              </w:rPr>
              <w:fldChar w:fldCharType="begin"/>
            </w:r>
            <w:r w:rsidR="00113334">
              <w:rPr>
                <w:noProof/>
                <w:webHidden/>
              </w:rPr>
              <w:instrText xml:space="preserve"> PAGEREF _Toc344229894 \h </w:instrText>
            </w:r>
            <w:r w:rsidR="00113334">
              <w:rPr>
                <w:noProof/>
                <w:webHidden/>
              </w:rPr>
            </w:r>
            <w:r w:rsidR="00113334">
              <w:rPr>
                <w:noProof/>
                <w:webHidden/>
              </w:rPr>
              <w:fldChar w:fldCharType="separate"/>
            </w:r>
            <w:r w:rsidR="00113334">
              <w:rPr>
                <w:noProof/>
                <w:webHidden/>
              </w:rPr>
              <w:t>88</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895" w:history="1">
            <w:r w:rsidR="00113334" w:rsidRPr="00366CEA">
              <w:rPr>
                <w:rStyle w:val="Hyperlink"/>
                <w:noProof/>
              </w:rPr>
              <w:t>4.6.2</w:t>
            </w:r>
            <w:r w:rsidR="00113334">
              <w:rPr>
                <w:rFonts w:asciiTheme="minorHAnsi" w:eastAsiaTheme="minorEastAsia" w:hAnsiTheme="minorHAnsi" w:cstheme="minorBidi"/>
                <w:noProof/>
                <w:sz w:val="22"/>
                <w:szCs w:val="22"/>
              </w:rPr>
              <w:tab/>
            </w:r>
            <w:r w:rsidR="00113334" w:rsidRPr="00366CEA">
              <w:rPr>
                <w:rStyle w:val="Hyperlink"/>
                <w:noProof/>
              </w:rPr>
              <w:t>Sequence diagram</w:t>
            </w:r>
            <w:r w:rsidR="00113334">
              <w:rPr>
                <w:noProof/>
                <w:webHidden/>
              </w:rPr>
              <w:tab/>
            </w:r>
            <w:r w:rsidR="00113334">
              <w:rPr>
                <w:noProof/>
                <w:webHidden/>
              </w:rPr>
              <w:fldChar w:fldCharType="begin"/>
            </w:r>
            <w:r w:rsidR="00113334">
              <w:rPr>
                <w:noProof/>
                <w:webHidden/>
              </w:rPr>
              <w:instrText xml:space="preserve"> PAGEREF _Toc344229895 \h </w:instrText>
            </w:r>
            <w:r w:rsidR="00113334">
              <w:rPr>
                <w:noProof/>
                <w:webHidden/>
              </w:rPr>
            </w:r>
            <w:r w:rsidR="00113334">
              <w:rPr>
                <w:noProof/>
                <w:webHidden/>
              </w:rPr>
              <w:fldChar w:fldCharType="separate"/>
            </w:r>
            <w:r w:rsidR="00113334">
              <w:rPr>
                <w:noProof/>
                <w:webHidden/>
              </w:rPr>
              <w:t>89</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96" w:history="1">
            <w:r w:rsidR="00113334" w:rsidRPr="00366CEA">
              <w:rPr>
                <w:rStyle w:val="Hyperlink"/>
                <w:noProof/>
              </w:rPr>
              <w:t>4.7</w:t>
            </w:r>
            <w:r w:rsidR="00113334">
              <w:rPr>
                <w:rFonts w:asciiTheme="minorHAnsi" w:eastAsiaTheme="minorEastAsia" w:hAnsiTheme="minorHAnsi" w:cstheme="minorBidi"/>
                <w:noProof/>
                <w:sz w:val="22"/>
                <w:szCs w:val="22"/>
              </w:rPr>
              <w:tab/>
            </w:r>
            <w:r w:rsidR="00113334" w:rsidRPr="00366CEA">
              <w:rPr>
                <w:rStyle w:val="Hyperlink"/>
                <w:noProof/>
              </w:rPr>
              <w:t>Thiết kế giao diện</w:t>
            </w:r>
            <w:r w:rsidR="00113334">
              <w:rPr>
                <w:noProof/>
                <w:webHidden/>
              </w:rPr>
              <w:tab/>
            </w:r>
            <w:r w:rsidR="00113334">
              <w:rPr>
                <w:noProof/>
                <w:webHidden/>
              </w:rPr>
              <w:fldChar w:fldCharType="begin"/>
            </w:r>
            <w:r w:rsidR="00113334">
              <w:rPr>
                <w:noProof/>
                <w:webHidden/>
              </w:rPr>
              <w:instrText xml:space="preserve"> PAGEREF _Toc344229896 \h </w:instrText>
            </w:r>
            <w:r w:rsidR="00113334">
              <w:rPr>
                <w:noProof/>
                <w:webHidden/>
              </w:rPr>
            </w:r>
            <w:r w:rsidR="00113334">
              <w:rPr>
                <w:noProof/>
                <w:webHidden/>
              </w:rPr>
              <w:fldChar w:fldCharType="separate"/>
            </w:r>
            <w:r w:rsidR="00113334">
              <w:rPr>
                <w:noProof/>
                <w:webHidden/>
              </w:rPr>
              <w:t>96</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97" w:history="1">
            <w:r w:rsidR="00113334" w:rsidRPr="00366CEA">
              <w:rPr>
                <w:rStyle w:val="Hyperlink"/>
                <w:noProof/>
              </w:rPr>
              <w:t>4.8</w:t>
            </w:r>
            <w:r w:rsidR="00113334">
              <w:rPr>
                <w:rFonts w:asciiTheme="minorHAnsi" w:eastAsiaTheme="minorEastAsia" w:hAnsiTheme="minorHAnsi" w:cstheme="minorBidi"/>
                <w:noProof/>
                <w:sz w:val="22"/>
                <w:szCs w:val="22"/>
              </w:rPr>
              <w:tab/>
            </w:r>
            <w:r w:rsidR="00113334" w:rsidRPr="00366CEA">
              <w:rPr>
                <w:rStyle w:val="Hyperlink"/>
                <w:noProof/>
              </w:rPr>
              <w:t>Test performance để thể hiện sức mạnh của NoSQL</w:t>
            </w:r>
            <w:r w:rsidR="00113334">
              <w:rPr>
                <w:noProof/>
                <w:webHidden/>
              </w:rPr>
              <w:tab/>
            </w:r>
            <w:r w:rsidR="00113334">
              <w:rPr>
                <w:noProof/>
                <w:webHidden/>
              </w:rPr>
              <w:fldChar w:fldCharType="begin"/>
            </w:r>
            <w:r w:rsidR="00113334">
              <w:rPr>
                <w:noProof/>
                <w:webHidden/>
              </w:rPr>
              <w:instrText xml:space="preserve"> PAGEREF _Toc344229897 \h </w:instrText>
            </w:r>
            <w:r w:rsidR="00113334">
              <w:rPr>
                <w:noProof/>
                <w:webHidden/>
              </w:rPr>
            </w:r>
            <w:r w:rsidR="00113334">
              <w:rPr>
                <w:noProof/>
                <w:webHidden/>
              </w:rPr>
              <w:fldChar w:fldCharType="separate"/>
            </w:r>
            <w:r w:rsidR="00113334">
              <w:rPr>
                <w:noProof/>
                <w:webHidden/>
              </w:rPr>
              <w:t>98</w:t>
            </w:r>
            <w:r w:rsidR="00113334">
              <w:rPr>
                <w:noProof/>
                <w:webHidden/>
              </w:rPr>
              <w:fldChar w:fldCharType="end"/>
            </w:r>
          </w:hyperlink>
        </w:p>
        <w:p w:rsidR="00113334" w:rsidRDefault="005E22F7">
          <w:pPr>
            <w:pStyle w:val="TOC1"/>
            <w:tabs>
              <w:tab w:val="left" w:pos="520"/>
              <w:tab w:val="right" w:leader="dot" w:pos="9019"/>
            </w:tabs>
            <w:rPr>
              <w:rFonts w:asciiTheme="minorHAnsi" w:eastAsiaTheme="minorEastAsia" w:hAnsiTheme="minorHAnsi" w:cstheme="minorBidi"/>
              <w:noProof/>
              <w:sz w:val="22"/>
              <w:szCs w:val="22"/>
            </w:rPr>
          </w:pPr>
          <w:hyperlink w:anchor="_Toc344229898" w:history="1">
            <w:r w:rsidR="00113334" w:rsidRPr="00366CEA">
              <w:rPr>
                <w:rStyle w:val="Hyperlink"/>
                <w:noProof/>
              </w:rPr>
              <w:t>5</w:t>
            </w:r>
            <w:r w:rsidR="00113334">
              <w:rPr>
                <w:rFonts w:asciiTheme="minorHAnsi" w:eastAsiaTheme="minorEastAsia" w:hAnsiTheme="minorHAnsi" w:cstheme="minorBidi"/>
                <w:noProof/>
                <w:sz w:val="22"/>
                <w:szCs w:val="22"/>
              </w:rPr>
              <w:tab/>
            </w:r>
            <w:r w:rsidR="00113334" w:rsidRPr="00366CEA">
              <w:rPr>
                <w:rStyle w:val="Hyperlink"/>
                <w:noProof/>
              </w:rPr>
              <w:t>CHƯƠNG 6: TỔNG KẾT</w:t>
            </w:r>
            <w:r w:rsidR="00113334">
              <w:rPr>
                <w:noProof/>
                <w:webHidden/>
              </w:rPr>
              <w:tab/>
            </w:r>
            <w:r w:rsidR="00113334">
              <w:rPr>
                <w:noProof/>
                <w:webHidden/>
              </w:rPr>
              <w:fldChar w:fldCharType="begin"/>
            </w:r>
            <w:r w:rsidR="00113334">
              <w:rPr>
                <w:noProof/>
                <w:webHidden/>
              </w:rPr>
              <w:instrText xml:space="preserve"> PAGEREF _Toc344229898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899" w:history="1">
            <w:r w:rsidR="00113334" w:rsidRPr="00366CEA">
              <w:rPr>
                <w:rStyle w:val="Hyperlink"/>
                <w:noProof/>
              </w:rPr>
              <w:t>5.1</w:t>
            </w:r>
            <w:r w:rsidR="00113334">
              <w:rPr>
                <w:rFonts w:asciiTheme="minorHAnsi" w:eastAsiaTheme="minorEastAsia" w:hAnsiTheme="minorHAnsi" w:cstheme="minorBidi"/>
                <w:noProof/>
                <w:sz w:val="22"/>
                <w:szCs w:val="22"/>
              </w:rPr>
              <w:tab/>
            </w:r>
            <w:r w:rsidR="00113334" w:rsidRPr="00366CEA">
              <w:rPr>
                <w:rStyle w:val="Hyperlink"/>
                <w:noProof/>
              </w:rPr>
              <w:t>Kết quả đạt được</w:t>
            </w:r>
            <w:r w:rsidR="00113334">
              <w:rPr>
                <w:noProof/>
                <w:webHidden/>
              </w:rPr>
              <w:tab/>
            </w:r>
            <w:r w:rsidR="00113334">
              <w:rPr>
                <w:noProof/>
                <w:webHidden/>
              </w:rPr>
              <w:fldChar w:fldCharType="begin"/>
            </w:r>
            <w:r w:rsidR="00113334">
              <w:rPr>
                <w:noProof/>
                <w:webHidden/>
              </w:rPr>
              <w:instrText xml:space="preserve"> PAGEREF _Toc344229899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900" w:history="1">
            <w:r w:rsidR="00113334" w:rsidRPr="00366CEA">
              <w:rPr>
                <w:rStyle w:val="Hyperlink"/>
                <w:noProof/>
              </w:rPr>
              <w:t>5.1.1</w:t>
            </w:r>
            <w:r w:rsidR="00113334">
              <w:rPr>
                <w:rFonts w:asciiTheme="minorHAnsi" w:eastAsiaTheme="minorEastAsia" w:hAnsiTheme="minorHAnsi" w:cstheme="minorBidi"/>
                <w:noProof/>
                <w:sz w:val="22"/>
                <w:szCs w:val="22"/>
              </w:rPr>
              <w:tab/>
            </w:r>
            <w:r w:rsidR="00113334" w:rsidRPr="00366CEA">
              <w:rPr>
                <w:rStyle w:val="Hyperlink"/>
                <w:noProof/>
              </w:rPr>
              <w:t>Về mặt lý thuyết</w:t>
            </w:r>
            <w:r w:rsidR="00113334">
              <w:rPr>
                <w:noProof/>
                <w:webHidden/>
              </w:rPr>
              <w:tab/>
            </w:r>
            <w:r w:rsidR="00113334">
              <w:rPr>
                <w:noProof/>
                <w:webHidden/>
              </w:rPr>
              <w:fldChar w:fldCharType="begin"/>
            </w:r>
            <w:r w:rsidR="00113334">
              <w:rPr>
                <w:noProof/>
                <w:webHidden/>
              </w:rPr>
              <w:instrText xml:space="preserve"> PAGEREF _Toc344229900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5E22F7">
          <w:pPr>
            <w:pStyle w:val="TOC3"/>
            <w:tabs>
              <w:tab w:val="left" w:pos="1320"/>
              <w:tab w:val="right" w:leader="dot" w:pos="9019"/>
            </w:tabs>
            <w:rPr>
              <w:rFonts w:asciiTheme="minorHAnsi" w:eastAsiaTheme="minorEastAsia" w:hAnsiTheme="minorHAnsi" w:cstheme="minorBidi"/>
              <w:noProof/>
              <w:sz w:val="22"/>
              <w:szCs w:val="22"/>
            </w:rPr>
          </w:pPr>
          <w:hyperlink w:anchor="_Toc344229901" w:history="1">
            <w:r w:rsidR="00113334" w:rsidRPr="00366CEA">
              <w:rPr>
                <w:rStyle w:val="Hyperlink"/>
                <w:noProof/>
              </w:rPr>
              <w:t>5.1.2</w:t>
            </w:r>
            <w:r w:rsidR="00113334">
              <w:rPr>
                <w:rFonts w:asciiTheme="minorHAnsi" w:eastAsiaTheme="minorEastAsia" w:hAnsiTheme="minorHAnsi" w:cstheme="minorBidi"/>
                <w:noProof/>
                <w:sz w:val="22"/>
                <w:szCs w:val="22"/>
              </w:rPr>
              <w:tab/>
            </w:r>
            <w:r w:rsidR="00113334" w:rsidRPr="00366CEA">
              <w:rPr>
                <w:rStyle w:val="Hyperlink"/>
                <w:noProof/>
              </w:rPr>
              <w:t>Về mặt thực nghiệm</w:t>
            </w:r>
            <w:r w:rsidR="00113334">
              <w:rPr>
                <w:noProof/>
                <w:webHidden/>
              </w:rPr>
              <w:tab/>
            </w:r>
            <w:r w:rsidR="00113334">
              <w:rPr>
                <w:noProof/>
                <w:webHidden/>
              </w:rPr>
              <w:fldChar w:fldCharType="begin"/>
            </w:r>
            <w:r w:rsidR="00113334">
              <w:rPr>
                <w:noProof/>
                <w:webHidden/>
              </w:rPr>
              <w:instrText xml:space="preserve"> PAGEREF _Toc344229901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113334" w:rsidRDefault="005E22F7">
          <w:pPr>
            <w:pStyle w:val="TOC2"/>
            <w:tabs>
              <w:tab w:val="left" w:pos="880"/>
              <w:tab w:val="right" w:leader="dot" w:pos="9019"/>
            </w:tabs>
            <w:rPr>
              <w:rFonts w:asciiTheme="minorHAnsi" w:eastAsiaTheme="minorEastAsia" w:hAnsiTheme="minorHAnsi" w:cstheme="minorBidi"/>
              <w:noProof/>
              <w:sz w:val="22"/>
              <w:szCs w:val="22"/>
            </w:rPr>
          </w:pPr>
          <w:hyperlink w:anchor="_Toc344229902" w:history="1">
            <w:r w:rsidR="00113334" w:rsidRPr="00366CEA">
              <w:rPr>
                <w:rStyle w:val="Hyperlink"/>
                <w:noProof/>
              </w:rPr>
              <w:t>5.2</w:t>
            </w:r>
            <w:r w:rsidR="00113334">
              <w:rPr>
                <w:rFonts w:asciiTheme="minorHAnsi" w:eastAsiaTheme="minorEastAsia" w:hAnsiTheme="minorHAnsi" w:cstheme="minorBidi"/>
                <w:noProof/>
                <w:sz w:val="22"/>
                <w:szCs w:val="22"/>
              </w:rPr>
              <w:tab/>
            </w:r>
            <w:r w:rsidR="00113334" w:rsidRPr="00366CEA">
              <w:rPr>
                <w:rStyle w:val="Hyperlink"/>
                <w:noProof/>
              </w:rPr>
              <w:t>Hướng phát triển</w:t>
            </w:r>
            <w:r w:rsidR="00113334">
              <w:rPr>
                <w:noProof/>
                <w:webHidden/>
              </w:rPr>
              <w:tab/>
            </w:r>
            <w:r w:rsidR="00113334">
              <w:rPr>
                <w:noProof/>
                <w:webHidden/>
              </w:rPr>
              <w:fldChar w:fldCharType="begin"/>
            </w:r>
            <w:r w:rsidR="00113334">
              <w:rPr>
                <w:noProof/>
                <w:webHidden/>
              </w:rPr>
              <w:instrText xml:space="preserve"> PAGEREF _Toc344229902 \h </w:instrText>
            </w:r>
            <w:r w:rsidR="00113334">
              <w:rPr>
                <w:noProof/>
                <w:webHidden/>
              </w:rPr>
            </w:r>
            <w:r w:rsidR="00113334">
              <w:rPr>
                <w:noProof/>
                <w:webHidden/>
              </w:rPr>
              <w:fldChar w:fldCharType="separate"/>
            </w:r>
            <w:r w:rsidR="00113334">
              <w:rPr>
                <w:noProof/>
                <w:webHidden/>
              </w:rPr>
              <w:t>99</w:t>
            </w:r>
            <w:r w:rsidR="00113334">
              <w:rPr>
                <w:noProof/>
                <w:webHidden/>
              </w:rPr>
              <w:fldChar w:fldCharType="end"/>
            </w:r>
          </w:hyperlink>
        </w:p>
        <w:p w:rsidR="009479E5" w:rsidRPr="00265748" w:rsidRDefault="009479E5" w:rsidP="009479E5">
          <w:r w:rsidRPr="00594251">
            <w:rPr>
              <w:b/>
              <w:bCs/>
              <w:noProof/>
            </w:rPr>
            <w:fldChar w:fldCharType="end"/>
          </w:r>
          <w:r w:rsidRPr="00265748">
            <w:t xml:space="preserve"> DANH MỤC 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0D1649">
      <w:pPr>
        <w:pStyle w:val="Heading1"/>
      </w:pPr>
      <w:bookmarkStart w:id="0" w:name="_Toc344229844"/>
      <w:bookmarkStart w:id="1" w:name="_Toc342550209"/>
      <w:r w:rsidRPr="00594251">
        <w:lastRenderedPageBreak/>
        <w:t>CHƯƠNG 1 – Giới thiệu đề tài</w:t>
      </w:r>
      <w:bookmarkEnd w:id="0"/>
    </w:p>
    <w:p w:rsidR="009479E5" w:rsidRPr="00594251" w:rsidRDefault="009479E5" w:rsidP="009479E5">
      <w:pPr>
        <w:pStyle w:val="Heading2"/>
        <w:spacing w:before="200" w:line="276" w:lineRule="auto"/>
        <w:jc w:val="both"/>
        <w:rPr>
          <w:rFonts w:cs="Times New Roman"/>
        </w:rPr>
      </w:pPr>
      <w:bookmarkStart w:id="2" w:name="_Toc344229845"/>
      <w:r w:rsidRPr="00594251">
        <w:rPr>
          <w:rFonts w:cs="Times New Roman"/>
        </w:rPr>
        <w:t>Vấn đề tìm hiểu</w:t>
      </w:r>
      <w:bookmarkEnd w:id="2"/>
    </w:p>
    <w:p w:rsidR="009479E5" w:rsidRPr="00594251" w:rsidRDefault="009479E5" w:rsidP="007E6454">
      <w:pPr>
        <w:pStyle w:val="ListParagraph"/>
        <w:numPr>
          <w:ilvl w:val="0"/>
          <w:numId w:val="12"/>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E6454">
      <w:pPr>
        <w:pStyle w:val="ListParagraph"/>
        <w:numPr>
          <w:ilvl w:val="0"/>
          <w:numId w:val="12"/>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E6454">
      <w:pPr>
        <w:pStyle w:val="ListParagraph"/>
        <w:numPr>
          <w:ilvl w:val="0"/>
          <w:numId w:val="12"/>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w:t>
      </w:r>
      <w:proofErr w:type="gramStart"/>
      <w:r w:rsidRPr="00594251">
        <w:t>qua  thông</w:t>
      </w:r>
      <w:proofErr w:type="gramEnd"/>
      <w:r w:rsidRPr="00594251">
        <w:t xml:space="preserve">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w:t>
      </w:r>
      <w:proofErr w:type="gramStart"/>
      <w:r w:rsidRPr="00594251">
        <w:t>theo</w:t>
      </w:r>
      <w:proofErr w:type="gramEnd"/>
      <w:r w:rsidRPr="00594251">
        <w:t xml:space="preserve">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w:t>
      </w:r>
      <w:proofErr w:type="gramStart"/>
      <w:r w:rsidRPr="00594251">
        <w:t>theo</w:t>
      </w:r>
      <w:proofErr w:type="gramEnd"/>
      <w:r w:rsidRPr="00594251">
        <w:t xml:space="preserve"> các dạng chuẩn hóa mà cơ sở dữ liệu RDBMs đặt ra. Thay vào đó, khi thiết kế một cơ sở dữ kiệu NoSQL ta phải tuân </w:t>
      </w:r>
      <w:proofErr w:type="gramStart"/>
      <w:r w:rsidRPr="00594251">
        <w:t>theo</w:t>
      </w:r>
      <w:proofErr w:type="gramEnd"/>
      <w:r w:rsidRPr="00594251">
        <w:t xml:space="preserve">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E6454">
      <w:pPr>
        <w:pStyle w:val="ListParagraph"/>
        <w:numPr>
          <w:ilvl w:val="0"/>
          <w:numId w:val="12"/>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E6454">
      <w:pPr>
        <w:pStyle w:val="ListParagraph"/>
        <w:numPr>
          <w:ilvl w:val="0"/>
          <w:numId w:val="12"/>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E6454">
      <w:pPr>
        <w:pStyle w:val="ListParagraph"/>
        <w:numPr>
          <w:ilvl w:val="0"/>
          <w:numId w:val="12"/>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229846"/>
      <w:r w:rsidRPr="00594251">
        <w:rPr>
          <w:rFonts w:cs="Times New Roman"/>
        </w:rPr>
        <w:t>Mục tiêu đề tài</w:t>
      </w:r>
      <w:bookmarkEnd w:id="3"/>
    </w:p>
    <w:p w:rsidR="009479E5" w:rsidRPr="00594251" w:rsidRDefault="009479E5" w:rsidP="007E6454">
      <w:pPr>
        <w:pStyle w:val="ListParagraph"/>
        <w:numPr>
          <w:ilvl w:val="0"/>
          <w:numId w:val="12"/>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7E6454">
      <w:pPr>
        <w:pStyle w:val="ListParagraph"/>
        <w:numPr>
          <w:ilvl w:val="0"/>
          <w:numId w:val="12"/>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7E6454">
      <w:pPr>
        <w:pStyle w:val="ListParagraph"/>
        <w:numPr>
          <w:ilvl w:val="0"/>
          <w:numId w:val="12"/>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7E6454">
      <w:pPr>
        <w:pStyle w:val="ListParagraph"/>
        <w:numPr>
          <w:ilvl w:val="0"/>
          <w:numId w:val="12"/>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7E6454">
      <w:pPr>
        <w:pStyle w:val="ListParagraph"/>
        <w:numPr>
          <w:ilvl w:val="0"/>
          <w:numId w:val="12"/>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0D1649">
      <w:pPr>
        <w:pStyle w:val="Heading1"/>
      </w:pPr>
      <w:bookmarkStart w:id="4" w:name="_Toc344229847"/>
      <w:r w:rsidRPr="00594251">
        <w:lastRenderedPageBreak/>
        <w:t>CHƯƠNG 2 – Tổng quan về cơ sở dữ liệu NoSQL</w:t>
      </w:r>
      <w:bookmarkEnd w:id="1"/>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229848"/>
      <w:r w:rsidRPr="00594251">
        <w:rPr>
          <w:rFonts w:cs="Times New Roman"/>
        </w:rPr>
        <w:t xml:space="preserve">NoSQL là </w:t>
      </w:r>
      <w:proofErr w:type="gramStart"/>
      <w:r w:rsidRPr="00594251">
        <w:rPr>
          <w:rFonts w:cs="Times New Roman"/>
        </w:rPr>
        <w:t>gì ?</w:t>
      </w:r>
      <w:bookmarkEnd w:id="5"/>
      <w:bookmarkEnd w:id="6"/>
      <w:proofErr w:type="gramEnd"/>
    </w:p>
    <w:p w:rsidR="009479E5" w:rsidRPr="00594251" w:rsidRDefault="009479E5" w:rsidP="007E6454">
      <w:pPr>
        <w:pStyle w:val="ListParagraph"/>
        <w:numPr>
          <w:ilvl w:val="0"/>
          <w:numId w:val="11"/>
        </w:numPr>
        <w:spacing w:before="120" w:line="276" w:lineRule="auto"/>
        <w:ind w:left="720"/>
        <w:contextualSpacing w:val="0"/>
        <w:jc w:val="both"/>
      </w:pPr>
      <w:r w:rsidRPr="00594251">
        <w:t xml:space="preserve">NoSQL còn có nghĩa là Non-Relational (NoRel) - không ràng buộc. Tuy nhiên, thuật ngữ đó ít phổ biến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7E6454">
      <w:pPr>
        <w:pStyle w:val="ListParagraph"/>
        <w:numPr>
          <w:ilvl w:val="0"/>
          <w:numId w:val="11"/>
        </w:numPr>
        <w:spacing w:before="120" w:line="276" w:lineRule="auto"/>
        <w:ind w:left="720"/>
        <w:contextualSpacing w:val="0"/>
        <w:jc w:val="both"/>
      </w:pPr>
      <w:r w:rsidRPr="00594251">
        <w:t xml:space="preserve">NoSQL có dạng mô hình/lược đồ tự do (schema-free). Bạn không phải thiết kế các table và các cấu trúc như với SQL, việc duy nhất bạn phải làm </w:t>
      </w:r>
      <w:proofErr w:type="gramStart"/>
      <w:r w:rsidRPr="00594251">
        <w:t>là  cứ</w:t>
      </w:r>
      <w:proofErr w:type="gramEnd"/>
      <w:r w:rsidRPr="00594251">
        <w:t xml:space="preserve">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4229849"/>
      <w:r w:rsidRPr="00594251">
        <w:rPr>
          <w:rFonts w:cs="Times New Roman"/>
        </w:rPr>
        <w:t>Một số khái niệm mới NoSQL:</w:t>
      </w:r>
      <w:bookmarkEnd w:id="7"/>
      <w:bookmarkEnd w:id="8"/>
    </w:p>
    <w:p w:rsidR="009479E5" w:rsidRPr="00594251" w:rsidRDefault="009479E5" w:rsidP="007E6454">
      <w:pPr>
        <w:pStyle w:val="ListParagraph"/>
        <w:numPr>
          <w:ilvl w:val="0"/>
          <w:numId w:val="10"/>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 xml:space="preserve">thay thế khái niệm row trong SQL. Đây cũng chính là khái niệm làm nên sự khác biệt giữa NoSQL và SQL, 1 document chứa số cột (fields) không cố định trong khi 1 row thì số </w:t>
      </w:r>
      <w:proofErr w:type="gramStart"/>
      <w:r w:rsidRPr="00594251">
        <w:rPr>
          <w:shd w:val="clear" w:color="auto" w:fill="FFFFFF"/>
        </w:rPr>
        <w:t>cột(</w:t>
      </w:r>
      <w:proofErr w:type="gramEnd"/>
      <w:r w:rsidRPr="00594251">
        <w:rPr>
          <w:shd w:val="clear" w:color="auto" w:fill="FFFFFF"/>
        </w:rPr>
        <w:t>columns) là định sẵn trước.</w:t>
      </w:r>
    </w:p>
    <w:p w:rsidR="009479E5" w:rsidRPr="00594251" w:rsidRDefault="009479E5" w:rsidP="007E6454">
      <w:pPr>
        <w:pStyle w:val="ListParagraph"/>
        <w:numPr>
          <w:ilvl w:val="0"/>
          <w:numId w:val="10"/>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w:t>
      </w:r>
      <w:proofErr w:type="gramStart"/>
      <w:r w:rsidRPr="00AA5402">
        <w:rPr>
          <w:shd w:val="clear" w:color="auto" w:fill="FFFFFF"/>
        </w:rPr>
        <w:t>  dữ</w:t>
      </w:r>
      <w:proofErr w:type="gramEnd"/>
      <w:r w:rsidRPr="00AA5402">
        <w:rPr>
          <w:shd w:val="clear" w:color="auto" w:fill="FFFFFF"/>
        </w:rPr>
        <w:t xml:space="preserve">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4229850"/>
      <w:r w:rsidRPr="00594251">
        <w:rPr>
          <w:rFonts w:cs="Times New Roman"/>
        </w:rPr>
        <w:lastRenderedPageBreak/>
        <w:t>Lịch sử</w:t>
      </w:r>
      <w:bookmarkEnd w:id="9"/>
    </w:p>
    <w:p w:rsidR="009479E5" w:rsidRDefault="009479E5" w:rsidP="007E6454">
      <w:pPr>
        <w:pStyle w:val="ListParagraph"/>
        <w:numPr>
          <w:ilvl w:val="0"/>
          <w:numId w:val="18"/>
        </w:numPr>
        <w:spacing w:before="120" w:line="276" w:lineRule="auto"/>
        <w:contextualSpacing w:val="0"/>
      </w:pPr>
      <w:r w:rsidRPr="00594251">
        <w:t xml:space="preserve">Thuật ngữ NoSQL được giới thiệu lần đầu vào năm 1998 sử dụng làm tên gọi </w:t>
      </w:r>
      <w:proofErr w:type="gramStart"/>
      <w:r w:rsidRPr="00594251">
        <w:t>chung</w:t>
      </w:r>
      <w:proofErr w:type="gramEnd"/>
      <w:r w:rsidRPr="00594251">
        <w:t xml:space="preserve"> cho các lightweight open source relational database (cơ sở dữ liệu quan hệ nguồn mở nhỏ) nhưng không sử dụng SQL cho việc truy vấn. </w:t>
      </w:r>
    </w:p>
    <w:p w:rsidR="009479E5" w:rsidRPr="00594251" w:rsidRDefault="009479E5" w:rsidP="007E6454">
      <w:pPr>
        <w:pStyle w:val="ListParagraph"/>
        <w:numPr>
          <w:ilvl w:val="0"/>
          <w:numId w:val="18"/>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w:t>
      </w:r>
      <w:proofErr w:type="gramStart"/>
      <w:r w:rsidRPr="00594251">
        <w:t>  thế</w:t>
      </w:r>
      <w:proofErr w:type="gramEnd"/>
      <w:r w:rsidRPr="00594251">
        <w:t xml:space="preserve">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4229851"/>
      <w:r w:rsidRPr="00594251">
        <w:rPr>
          <w:rFonts w:cs="Times New Roman"/>
        </w:rPr>
        <w:t>Định nghĩa</w:t>
      </w:r>
      <w:bookmarkEnd w:id="10"/>
    </w:p>
    <w:p w:rsidR="009479E5" w:rsidRDefault="009479E5" w:rsidP="007E6454">
      <w:pPr>
        <w:pStyle w:val="ListParagraph"/>
        <w:numPr>
          <w:ilvl w:val="0"/>
          <w:numId w:val="19"/>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9479E5">
      <w:pPr>
        <w:pStyle w:val="ListParagraph"/>
        <w:numPr>
          <w:ilvl w:val="0"/>
          <w:numId w:val="13"/>
        </w:numPr>
        <w:spacing w:line="276" w:lineRule="auto"/>
        <w:jc w:val="both"/>
      </w:pPr>
      <w:r w:rsidRPr="00594251">
        <w:rPr>
          <w:shd w:val="clear" w:color="auto" w:fill="FFFFFF"/>
        </w:rPr>
        <w:t>Schema-free.</w:t>
      </w:r>
    </w:p>
    <w:p w:rsidR="009479E5" w:rsidRPr="00594251" w:rsidRDefault="009479E5" w:rsidP="009479E5">
      <w:pPr>
        <w:pStyle w:val="ListParagraph"/>
        <w:numPr>
          <w:ilvl w:val="0"/>
          <w:numId w:val="13"/>
        </w:numPr>
        <w:spacing w:line="276" w:lineRule="auto"/>
        <w:jc w:val="both"/>
      </w:pPr>
      <w:r w:rsidRPr="00594251">
        <w:rPr>
          <w:shd w:val="clear" w:color="auto" w:fill="FFFFFF"/>
        </w:rPr>
        <w:t>Hỗ trợ mở rộng dễ dàng.</w:t>
      </w:r>
    </w:p>
    <w:p w:rsidR="009479E5" w:rsidRPr="00594251" w:rsidRDefault="009479E5" w:rsidP="009479E5">
      <w:pPr>
        <w:pStyle w:val="ListParagraph"/>
        <w:numPr>
          <w:ilvl w:val="0"/>
          <w:numId w:val="13"/>
        </w:numPr>
        <w:spacing w:line="276" w:lineRule="auto"/>
        <w:jc w:val="both"/>
      </w:pPr>
      <w:r w:rsidRPr="00594251">
        <w:rPr>
          <w:shd w:val="clear" w:color="auto" w:fill="FFFFFF"/>
        </w:rPr>
        <w:t>API đơn giản.</w:t>
      </w:r>
    </w:p>
    <w:p w:rsidR="009479E5" w:rsidRPr="00594251" w:rsidRDefault="009479E5" w:rsidP="009479E5">
      <w:pPr>
        <w:pStyle w:val="ListParagraph"/>
        <w:numPr>
          <w:ilvl w:val="0"/>
          <w:numId w:val="13"/>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9479E5">
      <w:pPr>
        <w:pStyle w:val="ListParagraph"/>
        <w:numPr>
          <w:ilvl w:val="0"/>
          <w:numId w:val="13"/>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4229852"/>
      <w:r w:rsidRPr="00594251">
        <w:rPr>
          <w:rFonts w:cs="Times New Roman"/>
        </w:rPr>
        <w:t>Kiến trúc</w:t>
      </w:r>
      <w:bookmarkEnd w:id="11"/>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w:t>
      </w:r>
      <w:proofErr w:type="gramStart"/>
      <w:r w:rsidRPr="00FC005C">
        <w:t>nhạc, ...)</w:t>
      </w:r>
      <w:proofErr w:type="gramEnd"/>
      <w:r w:rsidRPr="00FC005C">
        <w:t xml:space="preserve">.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Về cơ bản, các thiết kế của NoSQL lựa chọn mô </w:t>
      </w:r>
      <w:proofErr w:type="gramStart"/>
      <w:r w:rsidRPr="00FC005C">
        <w:t>hình  lưu</w:t>
      </w:r>
      <w:proofErr w:type="gramEnd"/>
      <w:r w:rsidRPr="00FC005C">
        <w:t xml:space="preserve">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229853"/>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0">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w:t>
      </w:r>
      <w:proofErr w:type="gramStart"/>
      <w:r w:rsidRPr="00FC005C">
        <w:rPr>
          <w:shd w:val="clear" w:color="auto" w:fill="FFFFFF"/>
        </w:rPr>
        <w:t>  dưới</w:t>
      </w:r>
      <w:proofErr w:type="gramEnd"/>
      <w:r w:rsidRPr="00FC005C">
        <w:rPr>
          <w:shd w:val="clear" w:color="auto" w:fill="FFFFFF"/>
        </w:rPr>
        <w:t xml:space="preserve">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xml:space="preserve">: tính nhất quán của dữ liệu không cần phải đảm bảo ngay tức khắc sau mỗi phép write. Một hệ thống phân tán chấp nhận những ảnh hưởng </w:t>
      </w:r>
      <w:proofErr w:type="gramStart"/>
      <w:r w:rsidRPr="00FC005C">
        <w:rPr>
          <w:shd w:val="clear" w:color="auto" w:fill="FFFFFF"/>
        </w:rPr>
        <w:t>theo</w:t>
      </w:r>
      <w:proofErr w:type="gramEnd"/>
      <w:r w:rsidRPr="00FC005C">
        <w:rPr>
          <w:shd w:val="clear" w:color="auto" w:fill="FFFFFF"/>
        </w:rPr>
        <w:t xml:space="preserve">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9479E5">
      <w:pPr>
        <w:pStyle w:val="ListParagraph"/>
        <w:numPr>
          <w:ilvl w:val="1"/>
          <w:numId w:val="19"/>
        </w:numPr>
        <w:spacing w:line="276" w:lineRule="auto"/>
        <w:jc w:val="both"/>
        <w:rPr>
          <w:rStyle w:val="apple-converted-space"/>
        </w:rPr>
      </w:pPr>
      <w:r w:rsidRPr="00AD7C98">
        <w:rPr>
          <w:shd w:val="clear" w:color="auto" w:fill="FFFFFF"/>
        </w:rPr>
        <w:t>Khi dữ liệu lớn về lượng, phương pháp tăng cường khả năng lưu trữ và xử lý</w:t>
      </w:r>
      <w:proofErr w:type="gramStart"/>
      <w:r w:rsidRPr="00AD7C98">
        <w:rPr>
          <w:shd w:val="clear" w:color="auto" w:fill="FFFFFF"/>
        </w:rPr>
        <w:t>  là</w:t>
      </w:r>
      <w:proofErr w:type="gramEnd"/>
      <w:r w:rsidRPr="00AD7C98">
        <w:rPr>
          <w:shd w:val="clear" w:color="auto" w:fill="FFFFFF"/>
        </w:rPr>
        <w:t xml:space="preserve">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9479E5">
      <w:pPr>
        <w:pStyle w:val="ListParagraph"/>
        <w:numPr>
          <w:ilvl w:val="1"/>
          <w:numId w:val="19"/>
        </w:numPr>
        <w:spacing w:line="276" w:lineRule="auto"/>
        <w:jc w:val="both"/>
      </w:pPr>
      <w:r w:rsidRPr="00AD7C98">
        <w:rPr>
          <w:shd w:val="clear" w:color="auto" w:fill="FFFFFF"/>
        </w:rPr>
        <w:t>Trong khi giá thành phần cứng ngày càng giảm, tốc độ xử lý, bộ nhớ ngày càng tăng thì</w:t>
      </w:r>
      <w:proofErr w:type="gramStart"/>
      <w:r w:rsidRPr="00AD7C98">
        <w:rPr>
          <w:shd w:val="clear" w:color="auto" w:fill="FFFFFF"/>
        </w:rPr>
        <w:t>  horizontal</w:t>
      </w:r>
      <w:proofErr w:type="gramEnd"/>
      <w:r w:rsidRPr="00AD7C98">
        <w:rPr>
          <w:shd w:val="clear" w:color="auto" w:fill="FFFFFF"/>
        </w:rPr>
        <w:t xml:space="preserve"> scalable là một lựa chọn đúng đắn. Hàng trăm máy tính nhỏ được chập lại tạo thành một hệ thống tính toán mạnh hơn nhiều so với </w:t>
      </w:r>
      <w:proofErr w:type="gramStart"/>
      <w:r w:rsidRPr="00AD7C98">
        <w:rPr>
          <w:shd w:val="clear" w:color="auto" w:fill="FFFFFF"/>
        </w:rPr>
        <w:t>vi</w:t>
      </w:r>
      <w:proofErr w:type="gramEnd"/>
      <w:r w:rsidRPr="00AD7C98">
        <w:rPr>
          <w:shd w:val="clear" w:color="auto" w:fill="FFFFFF"/>
        </w:rPr>
        <w:t xml:space="preserve">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w:t>
      </w:r>
      <w:proofErr w:type="gramStart"/>
      <w:r w:rsidRPr="00AD7C98">
        <w:rPr>
          <w:shd w:val="clear" w:color="auto" w:fill="FFFFFF"/>
        </w:rPr>
        <w:t>,...</w:t>
      </w:r>
      <w:proofErr w:type="gramEnd"/>
      <w:r w:rsidRPr="00AD7C98">
        <w:rPr>
          <w:shd w:val="clear" w:color="auto" w:fill="FFFFFF"/>
        </w:rPr>
        <w:t>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229854"/>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229855"/>
      <w:r w:rsidRPr="00594251">
        <w:rPr>
          <w:rFonts w:cs="Times New Roman"/>
        </w:rPr>
        <w:t>Ưu điểm:</w:t>
      </w:r>
      <w:bookmarkEnd w:id="15"/>
      <w:bookmarkEnd w:id="16"/>
    </w:p>
    <w:p w:rsidR="009479E5" w:rsidRPr="00AD7C98"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Các sản phẩm nguồn mở đưa ra cho những người phát triển với nhiều lợi</w:t>
      </w:r>
      <w:proofErr w:type="gramStart"/>
      <w:r w:rsidRPr="00AD7C98">
        <w:rPr>
          <w:shd w:val="clear" w:color="auto" w:fill="FFFFFF"/>
        </w:rPr>
        <w:t>  ích</w:t>
      </w:r>
      <w:proofErr w:type="gramEnd"/>
      <w:r w:rsidRPr="00AD7C98">
        <w:rPr>
          <w:shd w:val="clear" w:color="auto" w:fill="FFFFFF"/>
        </w:rPr>
        <w:t xml:space="preserve"> to lớn, trong đó việc sử dụng miễn phí là một lợi ích lớn. Những</w:t>
      </w:r>
      <w:proofErr w:type="gramStart"/>
      <w:r w:rsidRPr="00AD7C98">
        <w:rPr>
          <w:shd w:val="clear" w:color="auto" w:fill="FFFFFF"/>
        </w:rPr>
        <w:t>  lợi</w:t>
      </w:r>
      <w:proofErr w:type="gramEnd"/>
      <w:r w:rsidRPr="00AD7C98">
        <w:rPr>
          <w:shd w:val="clear" w:color="auto" w:fill="FFFFFF"/>
        </w:rPr>
        <w:t xml:space="preserve">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7E6454">
      <w:pPr>
        <w:pStyle w:val="ListParagraph"/>
        <w:numPr>
          <w:ilvl w:val="0"/>
          <w:numId w:val="19"/>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w:t>
      </w:r>
      <w:proofErr w:type="gramStart"/>
      <w:r w:rsidRPr="00AD7C98">
        <w:rPr>
          <w:shd w:val="clear" w:color="auto" w:fill="FFFFFF"/>
        </w:rPr>
        <w:t>  phạm</w:t>
      </w:r>
      <w:proofErr w:type="gramEnd"/>
      <w:r w:rsidRPr="00AD7C98">
        <w:rPr>
          <w:shd w:val="clear" w:color="auto" w:fill="FFFFFF"/>
        </w:rPr>
        <w:t xml:space="preserve"> vi' với một thứ mới: 'mở rộng ra ngoài'. Thay vì bổ sung thêm các</w:t>
      </w:r>
      <w:proofErr w:type="gramStart"/>
      <w:r w:rsidRPr="00AD7C98">
        <w:rPr>
          <w:shd w:val="clear" w:color="auto" w:fill="FFFFFF"/>
        </w:rPr>
        <w:t>  máy</w:t>
      </w:r>
      <w:proofErr w:type="gramEnd"/>
      <w:r w:rsidRPr="00AD7C98">
        <w:rPr>
          <w:shd w:val="clear" w:color="auto" w:fill="FFFFFF"/>
        </w:rPr>
        <w:t xml:space="preserve">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9479E5">
      <w:pPr>
        <w:pStyle w:val="ListParagraph"/>
        <w:numPr>
          <w:ilvl w:val="1"/>
          <w:numId w:val="19"/>
        </w:numPr>
        <w:spacing w:line="276" w:lineRule="auto"/>
        <w:jc w:val="both"/>
      </w:pPr>
      <w:r w:rsidRPr="00AD7C98">
        <w:rPr>
          <w:shd w:val="clear" w:color="auto" w:fill="FFFFFF"/>
        </w:rPr>
        <w:t>MongoDB và Redis là những lựa chọn tốt cho việc lưu trữ các dữ liệu</w:t>
      </w:r>
      <w:proofErr w:type="gramStart"/>
      <w:r w:rsidRPr="00AD7C98">
        <w:rPr>
          <w:shd w:val="clear" w:color="auto" w:fill="FFFFFF"/>
        </w:rPr>
        <w:t>  thống</w:t>
      </w:r>
      <w:proofErr w:type="gramEnd"/>
      <w:r w:rsidRPr="00AD7C98">
        <w:rPr>
          <w:shd w:val="clear" w:color="auto" w:fill="FFFFFF"/>
        </w:rPr>
        <w:t xml:space="preserve"> kê ít được đọc mà lại được viết thường xuyên, như một số đếm truy  cập web chẳng hạn.</w:t>
      </w:r>
    </w:p>
    <w:p w:rsidR="009479E5" w:rsidRPr="00AD7C98" w:rsidRDefault="009479E5" w:rsidP="009479E5">
      <w:pPr>
        <w:pStyle w:val="ListParagraph"/>
        <w:numPr>
          <w:ilvl w:val="1"/>
          <w:numId w:val="19"/>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w:t>
      </w:r>
      <w:proofErr w:type="gramStart"/>
      <w:r w:rsidRPr="00AD7C98">
        <w:rPr>
          <w:shd w:val="clear" w:color="auto" w:fill="FFFFFF"/>
        </w:rPr>
        <w:t>  liệu</w:t>
      </w:r>
      <w:proofErr w:type="gramEnd"/>
      <w:r w:rsidRPr="00AD7C98">
        <w:rPr>
          <w:shd w:val="clear" w:color="auto" w:fill="FFFFFF"/>
        </w:rPr>
        <w:t xml:space="preserve"> lớn như các con số thống kê thời tiết hoặc công việc phân tích  nghiệp vụ.</w:t>
      </w:r>
    </w:p>
    <w:p w:rsidR="009479E5" w:rsidRPr="00AD7C98" w:rsidRDefault="009479E5" w:rsidP="009479E5">
      <w:pPr>
        <w:pStyle w:val="ListParagraph"/>
        <w:numPr>
          <w:ilvl w:val="1"/>
          <w:numId w:val="19"/>
        </w:numPr>
        <w:spacing w:line="276" w:lineRule="auto"/>
        <w:jc w:val="both"/>
      </w:pPr>
      <w:r w:rsidRPr="00AD7C98">
        <w:rPr>
          <w:shd w:val="clear" w:color="auto" w:fill="FFFFFF"/>
        </w:rPr>
        <w:t>Memcache, một CSDL nhất thời chóng tàn, tuyệt vời trong lưu trữ các</w:t>
      </w:r>
      <w:proofErr w:type="gramStart"/>
      <w:r w:rsidRPr="00AD7C98">
        <w:rPr>
          <w:shd w:val="clear" w:color="auto" w:fill="FFFFFF"/>
        </w:rPr>
        <w:t>  phiên</w:t>
      </w:r>
      <w:proofErr w:type="gramEnd"/>
      <w:r w:rsidRPr="00AD7C98">
        <w:rPr>
          <w:shd w:val="clear" w:color="auto" w:fill="FFFFFF"/>
        </w:rPr>
        <w:t xml:space="preserve"> làm việc web, các khóa, và các con số thống kê ngắn hạn.</w:t>
      </w:r>
    </w:p>
    <w:p w:rsidR="009479E5" w:rsidRPr="00594251" w:rsidRDefault="009479E5" w:rsidP="009479E5">
      <w:pPr>
        <w:pStyle w:val="ListParagraph"/>
        <w:numPr>
          <w:ilvl w:val="1"/>
          <w:numId w:val="19"/>
        </w:numPr>
        <w:spacing w:line="276" w:lineRule="auto"/>
        <w:jc w:val="both"/>
      </w:pPr>
      <w:r w:rsidRPr="00AD7C98">
        <w:rPr>
          <w:shd w:val="clear" w:color="auto" w:fill="FFFFFF"/>
        </w:rPr>
        <w:t>Cassandra và Riak (các lưu trữ dư thừa, tự động tạo bó cluster) làm tốt</w:t>
      </w:r>
      <w:proofErr w:type="gramStart"/>
      <w:r w:rsidRPr="00AD7C98">
        <w:rPr>
          <w:shd w:val="clear" w:color="auto" w:fill="FFFFFF"/>
        </w:rPr>
        <w:t>  trong</w:t>
      </w:r>
      <w:proofErr w:type="gramEnd"/>
      <w:r w:rsidRPr="00AD7C98">
        <w:rPr>
          <w:shd w:val="clear" w:color="auto" w:fill="FFFFFF"/>
        </w:rPr>
        <w:t xml:space="preserve">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w:t>
      </w:r>
      <w:proofErr w:type="gramStart"/>
      <w:r w:rsidRPr="00AD7C98">
        <w:rPr>
          <w:shd w:val="clear" w:color="auto" w:fill="FFFFFF"/>
        </w:rPr>
        <w:t>  không</w:t>
      </w:r>
      <w:proofErr w:type="gramEnd"/>
      <w:r w:rsidRPr="00AD7C98">
        <w:rPr>
          <w:shd w:val="clear" w:color="auto" w:fill="FFFFFF"/>
        </w:rPr>
        <w:t xml:space="preserve"> đắt và có thể dễ dàng mở rộng phạm vi được theo yêu cầu có sử dụng  một dịch vụ như là Amazon EC2. Giống như tất cả công nghệ đám mây, EC2</w:t>
      </w:r>
      <w:proofErr w:type="gramStart"/>
      <w:r w:rsidRPr="00AD7C98">
        <w:rPr>
          <w:shd w:val="clear" w:color="auto" w:fill="FFFFFF"/>
        </w:rPr>
        <w:t>  dựa</w:t>
      </w:r>
      <w:proofErr w:type="gramEnd"/>
      <w:r w:rsidRPr="00AD7C98">
        <w:rPr>
          <w:shd w:val="clear" w:color="auto" w:fill="FFFFFF"/>
        </w:rPr>
        <w:t xml:space="preserve"> vào ảo hóa. Liên kết yếu của ảo hóa là sự thực thi của I/O, với bộ</w:t>
      </w:r>
      <w:proofErr w:type="gramStart"/>
      <w:r w:rsidRPr="00AD7C98">
        <w:rPr>
          <w:shd w:val="clear" w:color="auto" w:fill="FFFFFF"/>
        </w:rPr>
        <w:t>  nhớ</w:t>
      </w:r>
      <w:proofErr w:type="gramEnd"/>
      <w:r w:rsidRPr="00AD7C98">
        <w:rPr>
          <w:shd w:val="clear" w:color="auto" w:fill="FFFFFF"/>
        </w:rPr>
        <w:t xml:space="preserve"> và CPU các các kết nối mạnh.</w:t>
      </w:r>
    </w:p>
    <w:p w:rsidR="009479E5" w:rsidRPr="00594251" w:rsidRDefault="009479E5" w:rsidP="007E6454">
      <w:pPr>
        <w:pStyle w:val="ListParagraph"/>
        <w:numPr>
          <w:ilvl w:val="0"/>
          <w:numId w:val="20"/>
        </w:numPr>
        <w:spacing w:before="120" w:line="276" w:lineRule="auto"/>
        <w:contextualSpacing w:val="0"/>
        <w:jc w:val="both"/>
      </w:pPr>
      <w:r w:rsidRPr="00AD7C98">
        <w:rPr>
          <w:shd w:val="clear" w:color="auto" w:fill="FFFFFF"/>
        </w:rPr>
        <w:t>Các CSDL NoSQL hầu hết sử dụng bộ nhớ qua đĩa như là vị trí ghi đầu tiên</w:t>
      </w:r>
      <w:proofErr w:type="gramStart"/>
      <w:r w:rsidRPr="00AD7C98">
        <w:rPr>
          <w:shd w:val="clear" w:color="auto" w:fill="FFFFFF"/>
        </w:rPr>
        <w:t>  -</w:t>
      </w:r>
      <w:proofErr w:type="gramEnd"/>
      <w:r w:rsidRPr="00AD7C98">
        <w:rPr>
          <w:shd w:val="clear" w:color="auto" w:fill="FFFFFF"/>
        </w:rPr>
        <w:t xml:space="preserve">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229856"/>
      <w:r w:rsidRPr="00594251">
        <w:rPr>
          <w:rFonts w:cs="Times New Roman"/>
        </w:rPr>
        <w:t>Nhược điểm:</w:t>
      </w:r>
      <w:bookmarkEnd w:id="17"/>
      <w:bookmarkEnd w:id="18"/>
    </w:p>
    <w:p w:rsidR="009479E5" w:rsidRPr="00AD7C98" w:rsidRDefault="009479E5" w:rsidP="007E6454">
      <w:pPr>
        <w:pStyle w:val="ListParagraph"/>
        <w:numPr>
          <w:ilvl w:val="0"/>
          <w:numId w:val="21"/>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9479E5">
      <w:pPr>
        <w:pStyle w:val="ListParagraph"/>
        <w:numPr>
          <w:ilvl w:val="1"/>
          <w:numId w:val="21"/>
        </w:numPr>
        <w:spacing w:line="276" w:lineRule="auto"/>
        <w:jc w:val="both"/>
      </w:pPr>
      <w:r w:rsidRPr="00AD7C98">
        <w:rPr>
          <w:shd w:val="clear" w:color="auto" w:fill="FFFFFF"/>
        </w:rPr>
        <w:t>Trong khi các nhà cung cấp chủ chốt của RMBMs như Oracle, IBM hay Sybase</w:t>
      </w:r>
      <w:proofErr w:type="gramStart"/>
      <w:r w:rsidRPr="00AD7C98">
        <w:rPr>
          <w:shd w:val="clear" w:color="auto" w:fill="FFFFFF"/>
        </w:rPr>
        <w:t>  đưa</w:t>
      </w:r>
      <w:proofErr w:type="gramEnd"/>
      <w:r w:rsidRPr="00AD7C98">
        <w:rPr>
          <w:shd w:val="clear" w:color="auto" w:fill="FFFFFF"/>
        </w:rPr>
        <w:t xml:space="preserve">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7E6454">
      <w:pPr>
        <w:pStyle w:val="ListParagraph"/>
        <w:numPr>
          <w:ilvl w:val="1"/>
          <w:numId w:val="21"/>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w:t>
      </w:r>
      <w:proofErr w:type="gramStart"/>
      <w:r w:rsidRPr="00AD7C98">
        <w:rPr>
          <w:shd w:val="clear" w:color="auto" w:fill="FFFFFF"/>
        </w:rPr>
        <w:t>  vẫn</w:t>
      </w:r>
      <w:proofErr w:type="gramEnd"/>
      <w:r w:rsidRPr="00AD7C98">
        <w:rPr>
          <w:shd w:val="clear" w:color="auto" w:fill="FFFFFF"/>
        </w:rPr>
        <w:t xml:space="preserve">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w:t>
      </w:r>
      <w:proofErr w:type="gramStart"/>
      <w:r w:rsidRPr="00AD7C98">
        <w:rPr>
          <w:shd w:val="clear" w:color="auto" w:fill="FFFFFF"/>
        </w:rPr>
        <w:t>  của</w:t>
      </w:r>
      <w:proofErr w:type="gramEnd"/>
      <w:r w:rsidRPr="00AD7C98">
        <w:rPr>
          <w:shd w:val="clear" w:color="auto" w:fill="FFFFFF"/>
        </w:rPr>
        <w:t xml:space="preserve">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w:t>
      </w:r>
      <w:proofErr w:type="gramStart"/>
      <w:r w:rsidRPr="00AD7C98">
        <w:rPr>
          <w:shd w:val="clear" w:color="auto" w:fill="FFFFFF"/>
        </w:rPr>
        <w:t>  liệu</w:t>
      </w:r>
      <w:proofErr w:type="gramEnd"/>
      <w:r w:rsidRPr="00AD7C98">
        <w:rPr>
          <w:shd w:val="clear" w:color="auto" w:fill="FFFFFF"/>
        </w:rPr>
        <w:t xml:space="preserve"> lớn và mạnh mà các doanh nghiệp đã quen với các RDBMS? Cần bao</w:t>
      </w:r>
      <w:proofErr w:type="gramStart"/>
      <w:r w:rsidRPr="00AD7C98">
        <w:rPr>
          <w:shd w:val="clear" w:color="auto" w:fill="FFFFFF"/>
        </w:rPr>
        <w:t>  nhiêu</w:t>
      </w:r>
      <w:proofErr w:type="gramEnd"/>
      <w:r w:rsidRPr="00AD7C98">
        <w:rPr>
          <w:shd w:val="clear" w:color="auto" w:fill="FFFFFF"/>
        </w:rPr>
        <w:t xml:space="preserve"> sự tinh thông về lập trình cần có để tiến hành những truy vấn và  phân tích hiện đại?</w:t>
      </w:r>
    </w:p>
    <w:p w:rsidR="009479E5" w:rsidRPr="00AD7C98" w:rsidRDefault="009479E5" w:rsidP="00BF1362">
      <w:pPr>
        <w:pStyle w:val="ListParagraph"/>
        <w:numPr>
          <w:ilvl w:val="1"/>
          <w:numId w:val="21"/>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w:t>
      </w:r>
      <w:proofErr w:type="gramStart"/>
      <w:r w:rsidRPr="00AD7C98">
        <w:rPr>
          <w:shd w:val="clear" w:color="auto" w:fill="FFFFFF"/>
        </w:rPr>
        <w:t>  phân</w:t>
      </w:r>
      <w:proofErr w:type="gramEnd"/>
      <w:r w:rsidRPr="00AD7C98">
        <w:rPr>
          <w:shd w:val="clear" w:color="auto" w:fill="FFFFFF"/>
        </w:rPr>
        <w:t xml:space="preserve"> tích hiện đại đơn giản nhất thì cũng liên quan khác nhiều tới sự tinh  thông về lập trình. Tuy vậy, các giải pháp là sẵn sàng. Quest Software,</w:t>
      </w:r>
      <w:proofErr w:type="gramStart"/>
      <w:r w:rsidRPr="00AD7C98">
        <w:rPr>
          <w:shd w:val="clear" w:color="auto" w:fill="FFFFFF"/>
        </w:rPr>
        <w:t>  ví</w:t>
      </w:r>
      <w:proofErr w:type="gramEnd"/>
      <w:r w:rsidRPr="00AD7C98">
        <w:rPr>
          <w:shd w:val="clear" w:color="auto" w:fill="FFFFFF"/>
        </w:rPr>
        <w:t xml:space="preserve"> dụ, đã tạo ra Toad cho các CSDL đám mây, mà nó phân phối các khả năng  truy vấn hiện đại tới một số CSDL NoSQL.</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w:t>
      </w:r>
      <w:proofErr w:type="gramStart"/>
      <w:r w:rsidRPr="00AD7C98">
        <w:rPr>
          <w:shd w:val="clear" w:color="auto" w:fill="FFFFFF"/>
        </w:rPr>
        <w:t>  người</w:t>
      </w:r>
      <w:proofErr w:type="gramEnd"/>
      <w:r w:rsidRPr="00AD7C98">
        <w:rPr>
          <w:shd w:val="clear" w:color="auto" w:fill="FFFFFF"/>
        </w:rPr>
        <w:t xml:space="preserve"> quản trị mà biết công nghệ này - là khó khăn cho các công ty  tìm người với sự tinh thông phù hợp. Đối lại, thế giới của RDBMS có hàng</w:t>
      </w:r>
      <w:proofErr w:type="gramStart"/>
      <w:r w:rsidRPr="00AD7C98">
        <w:rPr>
          <w:shd w:val="clear" w:color="auto" w:fill="FFFFFF"/>
        </w:rPr>
        <w:t>  ngàn</w:t>
      </w:r>
      <w:proofErr w:type="gramEnd"/>
      <w:r w:rsidRPr="00AD7C98">
        <w:rPr>
          <w:shd w:val="clear" w:color="auto" w:fill="FFFFFF"/>
        </w:rPr>
        <w:t xml:space="preserve"> những người đủ tư cách.</w:t>
      </w:r>
    </w:p>
    <w:p w:rsidR="009479E5" w:rsidRPr="00594251"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w:t>
      </w:r>
      <w:proofErr w:type="gramStart"/>
      <w:r w:rsidRPr="00AD7C98">
        <w:rPr>
          <w:shd w:val="clear" w:color="auto" w:fill="FFFFFF"/>
        </w:rPr>
        <w:t>  thức</w:t>
      </w:r>
      <w:proofErr w:type="gramEnd"/>
      <w:r w:rsidRPr="00AD7C98">
        <w:rPr>
          <w:shd w:val="clear" w:color="auto" w:fill="FFFFFF"/>
        </w:rPr>
        <w:t xml:space="preserve"> của các tiêu chuẩn. Mỗi CSDL NoSQL có các giao diện lập trình ứng</w:t>
      </w:r>
      <w:proofErr w:type="gramStart"/>
      <w:r w:rsidRPr="00AD7C98">
        <w:rPr>
          <w:shd w:val="clear" w:color="auto" w:fill="FFFFFF"/>
        </w:rPr>
        <w:t>  dụng</w:t>
      </w:r>
      <w:proofErr w:type="gramEnd"/>
      <w:r w:rsidRPr="00AD7C98">
        <w:rPr>
          <w:shd w:val="clear" w:color="auto" w:fill="FFFFFF"/>
        </w:rPr>
        <w:t xml:space="preserve"> API riêng của mình, các giao diện truy vấn độc nhất vô nhị, và  những sự riêng biệt. Sự thiếu hụt các tiêu chuẩn có nghĩa là nó không có</w:t>
      </w:r>
      <w:proofErr w:type="gramStart"/>
      <w:r w:rsidRPr="00AD7C98">
        <w:rPr>
          <w:shd w:val="clear" w:color="auto" w:fill="FFFFFF"/>
        </w:rPr>
        <w:t>  khả</w:t>
      </w:r>
      <w:proofErr w:type="gramEnd"/>
      <w:r w:rsidRPr="00AD7C98">
        <w:rPr>
          <w:shd w:val="clear" w:color="auto" w:fill="FFFFFF"/>
        </w:rPr>
        <w:t xml:space="preserve">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229857"/>
      <w:r w:rsidRPr="00594251">
        <w:rPr>
          <w:rFonts w:cs="Times New Roman"/>
        </w:rPr>
        <w:t>Cách triển khai một ứng dụng NoSQL</w:t>
      </w:r>
      <w:bookmarkEnd w:id="19"/>
    </w:p>
    <w:p w:rsidR="009479E5" w:rsidRPr="00594251" w:rsidRDefault="009479E5" w:rsidP="007E6454">
      <w:pPr>
        <w:pStyle w:val="ListParagraph"/>
        <w:numPr>
          <w:ilvl w:val="0"/>
          <w:numId w:val="21"/>
        </w:numPr>
        <w:spacing w:before="120" w:line="276" w:lineRule="auto"/>
        <w:contextualSpacing w:val="0"/>
        <w:jc w:val="both"/>
      </w:pPr>
      <w:r w:rsidRPr="00594251">
        <w:t xml:space="preserve">Trong phạm </w:t>
      </w:r>
      <w:proofErr w:type="gramStart"/>
      <w:r w:rsidRPr="00594251">
        <w:t>vi</w:t>
      </w:r>
      <w:proofErr w:type="gramEnd"/>
      <w:r w:rsidRPr="00594251">
        <w:t xml:space="preserve"> hạn hẹp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9479E5" w:rsidP="007E6454">
      <w:pPr>
        <w:pStyle w:val="ListParagraph"/>
        <w:numPr>
          <w:ilvl w:val="0"/>
          <w:numId w:val="21"/>
        </w:numPr>
        <w:spacing w:before="120" w:line="276" w:lineRule="auto"/>
        <w:contextualSpacing w:val="0"/>
        <w:jc w:val="both"/>
      </w:pPr>
      <w:r w:rsidRPr="00594251">
        <w:lastRenderedPageBreak/>
        <w:t>Để hiểu rỏ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229858"/>
      <w:r w:rsidRPr="00594251">
        <w:rPr>
          <w:rFonts w:cs="Times New Roman"/>
        </w:rPr>
        <w:t>Xác định NoSQL có phù hợp</w:t>
      </w:r>
      <w:bookmarkEnd w:id="20"/>
    </w:p>
    <w:p w:rsidR="009479E5" w:rsidRDefault="009479E5" w:rsidP="007E6454">
      <w:pPr>
        <w:pStyle w:val="ListParagraph"/>
        <w:numPr>
          <w:ilvl w:val="0"/>
          <w:numId w:val="22"/>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E6454">
      <w:pPr>
        <w:pStyle w:val="ListParagraph"/>
        <w:numPr>
          <w:ilvl w:val="0"/>
          <w:numId w:val="22"/>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E6454">
      <w:pPr>
        <w:pStyle w:val="ListParagraph"/>
        <w:numPr>
          <w:ilvl w:val="0"/>
          <w:numId w:val="22"/>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E6454">
      <w:pPr>
        <w:pStyle w:val="ListParagraph"/>
        <w:numPr>
          <w:ilvl w:val="0"/>
          <w:numId w:val="22"/>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229859"/>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E6454">
      <w:pPr>
        <w:pStyle w:val="ListParagraph"/>
        <w:numPr>
          <w:ilvl w:val="0"/>
          <w:numId w:val="23"/>
        </w:numPr>
        <w:spacing w:before="120" w:line="276" w:lineRule="auto"/>
        <w:contextualSpacing w:val="0"/>
        <w:jc w:val="both"/>
      </w:pPr>
      <w:r w:rsidRPr="00594251">
        <w:t xml:space="preserve">NoSQL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E6454">
      <w:pPr>
        <w:pStyle w:val="ListParagraph"/>
        <w:numPr>
          <w:ilvl w:val="0"/>
          <w:numId w:val="7"/>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F82EB0" w:rsidRDefault="009479E5" w:rsidP="00F82EB0">
      <w:pPr>
        <w:pStyle w:val="ListParagraph"/>
        <w:numPr>
          <w:ilvl w:val="0"/>
          <w:numId w:val="39"/>
        </w:numPr>
        <w:spacing w:before="120" w:line="276" w:lineRule="auto"/>
        <w:jc w:val="both"/>
        <w:rPr>
          <w:lang w:val="vi-VN"/>
        </w:rPr>
      </w:pPr>
      <w:r w:rsidRPr="00594251">
        <w:t xml:space="preserve">NoSQL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r w:rsidR="00F82EB0">
        <w:rPr>
          <w:noProof/>
          <w:lang w:val="vi-VN" w:eastAsia="ja-JP"/>
        </w:rPr>
        <w:t xml:space="preserve"> </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1">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F82EB0">
      <w:pPr>
        <w:pStyle w:val="ListParagraph"/>
        <w:spacing w:line="276" w:lineRule="auto"/>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p>
    <w:p w:rsidR="00F82EB0" w:rsidRDefault="00F82EB0" w:rsidP="00F82EB0">
      <w:pPr>
        <w:pStyle w:val="ListParagraph"/>
        <w:spacing w:line="276" w:lineRule="auto"/>
        <w:rPr>
          <w:lang w:val="vi-VN"/>
        </w:rPr>
      </w:pPr>
      <w:r>
        <w:rPr>
          <w:lang w:val="vi-VN"/>
        </w:rPr>
        <w:t xml:space="preserve">Tóm lại, tư tưởng thiết kế ở đây là đi ngược lại với thiết kế chuẩn hoá, mục tiêu sao cho hạn chế các phép “join” rườm rà. Ở đây chúng ta có thể chấp nhập dữ liệu dư thừa và không thống nhất trong 1 khoảng thời gian và sau đó sẽ được </w:t>
      </w:r>
      <w:r>
        <w:rPr>
          <w:lang w:val="vi-VN"/>
        </w:rPr>
        <w:lastRenderedPageBreak/>
        <w:t>cập nhập lại. Bù lại ta nhận được một hiệu suất hoạt động mạnh mẽ với lượng lớn dữ liệu.</w:t>
      </w:r>
    </w:p>
    <w:p w:rsidR="00F82EB0" w:rsidRDefault="00F82EB0" w:rsidP="00F82EB0">
      <w:pPr>
        <w:pStyle w:val="ListParagraph"/>
        <w:numPr>
          <w:ilvl w:val="0"/>
          <w:numId w:val="39"/>
        </w:numPr>
        <w:spacing w:line="276" w:lineRule="auto"/>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Đến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p>
    <w:tbl>
      <w:tblPr>
        <w:tblW w:w="8801" w:type="dxa"/>
        <w:tblInd w:w="93" w:type="dxa"/>
        <w:tblLook w:val="04A0" w:firstRow="1" w:lastRow="0" w:firstColumn="1" w:lastColumn="0" w:noHBand="0" w:noVBand="1"/>
      </w:tblPr>
      <w:tblGrid>
        <w:gridCol w:w="1781"/>
        <w:gridCol w:w="222"/>
        <w:gridCol w:w="1218"/>
        <w:gridCol w:w="913"/>
        <w:gridCol w:w="562"/>
        <w:gridCol w:w="1662"/>
        <w:gridCol w:w="1537"/>
        <w:gridCol w:w="935"/>
      </w:tblGrid>
      <w:tr w:rsidR="00F82EB0" w:rsidTr="00F82EB0">
        <w:trPr>
          <w:trHeight w:val="330"/>
        </w:trPr>
        <w:tc>
          <w:tcPr>
            <w:tcW w:w="3220"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106"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noWrap/>
            <w:vAlign w:val="bottom"/>
            <w:hideMark/>
          </w:tcPr>
          <w:p w:rsidR="00F82EB0" w:rsidRDefault="00F82EB0">
            <w:pPr>
              <w:spacing w:after="0" w:line="256" w:lineRule="auto"/>
            </w:pP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221"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537" w:type="dxa"/>
            <w:noWrap/>
            <w:vAlign w:val="bottom"/>
            <w:hideMark/>
          </w:tcPr>
          <w:p w:rsidR="00F82EB0" w:rsidRDefault="00F82EB0">
            <w:pPr>
              <w:spacing w:after="0" w:line="256" w:lineRule="auto"/>
            </w:pPr>
          </w:p>
        </w:tc>
        <w:tc>
          <w:tcPr>
            <w:tcW w:w="907"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noWrap/>
            <w:vAlign w:val="bottom"/>
            <w:hideMark/>
          </w:tcPr>
          <w:p w:rsidR="00F82EB0" w:rsidRDefault="00F82EB0">
            <w:pPr>
              <w:spacing w:after="0" w:line="256" w:lineRule="auto"/>
            </w:pP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537"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537"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07"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nil"/>
              <w:bottom w:val="nil"/>
              <w:right w:val="nil"/>
            </w:tcBorders>
            <w:noWrap/>
            <w:vAlign w:val="bottom"/>
            <w:hideMark/>
          </w:tcPr>
          <w:p w:rsidR="00F82EB0" w:rsidRDefault="00F82EB0">
            <w:pPr>
              <w:spacing w:after="0" w:line="256" w:lineRule="auto"/>
            </w:pPr>
          </w:p>
        </w:tc>
        <w:tc>
          <w:tcPr>
            <w:tcW w:w="1537" w:type="dxa"/>
            <w:tcBorders>
              <w:top w:val="single" w:sz="4" w:space="0" w:color="auto"/>
              <w:left w:val="nil"/>
              <w:bottom w:val="nil"/>
              <w:right w:val="nil"/>
            </w:tcBorders>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bl>
    <w:p w:rsidR="00F82EB0" w:rsidRDefault="00F82EB0" w:rsidP="00F82EB0">
      <w:pPr>
        <w:pStyle w:val="Heading1"/>
        <w:tabs>
          <w:tab w:val="num" w:pos="0"/>
        </w:tabs>
        <w:spacing w:before="480" w:line="276" w:lineRule="auto"/>
        <w:jc w:val="both"/>
        <w:rPr>
          <w:rFonts w:cs="Times New Roman"/>
        </w:rPr>
      </w:pPr>
      <w:r>
        <w:rPr>
          <w:rFonts w:cs="Times New Roman"/>
          <w:b w:val="0"/>
          <w:caps w:val="0"/>
          <w:kern w:val="0"/>
          <w14:ligatures w14:val="none"/>
        </w:rPr>
        <w:br w:type="page"/>
      </w:r>
    </w:p>
    <w:p w:rsidR="009479E5" w:rsidRPr="00594251" w:rsidRDefault="009479E5" w:rsidP="000D1649">
      <w:pPr>
        <w:pStyle w:val="Heading1"/>
        <w:numPr>
          <w:ilvl w:val="0"/>
          <w:numId w:val="40"/>
        </w:numPr>
      </w:pPr>
      <w:bookmarkStart w:id="22" w:name="_Toc344229860"/>
      <w:r w:rsidRPr="00594251">
        <w:lastRenderedPageBreak/>
        <w:t>CHƯƠNG 3: TÌM HIỂU CÁC GIẢI PHÁP CƠ SỞ DỮ LIỆU NOSQL</w:t>
      </w:r>
      <w:bookmarkEnd w:id="22"/>
    </w:p>
    <w:p w:rsidR="009479E5" w:rsidRPr="00594251" w:rsidRDefault="009479E5" w:rsidP="009479E5">
      <w:pPr>
        <w:ind w:left="720" w:hanging="720"/>
        <w:jc w:val="both"/>
      </w:pPr>
      <w:r w:rsidRPr="00594251">
        <w:t>Có 4 loại cơ sở dữ liệu NoSQL chính:</w:t>
      </w:r>
    </w:p>
    <w:p w:rsidR="009479E5" w:rsidRPr="00594251" w:rsidRDefault="009479E5" w:rsidP="000D1649">
      <w:pPr>
        <w:pStyle w:val="Heading2"/>
      </w:pPr>
      <w:bookmarkStart w:id="23" w:name="_Toc344229861"/>
      <w:r w:rsidRPr="00594251">
        <w:t>Key-Value Store / Tuple Store</w:t>
      </w:r>
      <w:bookmarkEnd w:id="23"/>
    </w:p>
    <w:p w:rsidR="009479E5" w:rsidRPr="00594251" w:rsidRDefault="009479E5" w:rsidP="007E6454">
      <w:pPr>
        <w:pStyle w:val="ListParagraph"/>
        <w:numPr>
          <w:ilvl w:val="0"/>
          <w:numId w:val="14"/>
        </w:numPr>
        <w:spacing w:before="120" w:after="120" w:line="276" w:lineRule="auto"/>
        <w:contextualSpacing w:val="0"/>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174E23" w:rsidRDefault="009479E5" w:rsidP="007E6454">
            <w:pPr>
              <w:spacing w:line="276" w:lineRule="auto"/>
              <w:ind w:left="360"/>
              <w:jc w:val="both"/>
            </w:pPr>
            <w:r w:rsidRPr="00174E23">
              <w:t>void Put(string key, byte[] data);</w:t>
            </w:r>
          </w:p>
          <w:p w:rsidR="009479E5" w:rsidRPr="00174E23" w:rsidRDefault="009479E5" w:rsidP="007E6454">
            <w:pPr>
              <w:spacing w:line="276" w:lineRule="auto"/>
              <w:ind w:left="360"/>
              <w:jc w:val="both"/>
            </w:pPr>
            <w:r w:rsidRPr="00174E23">
              <w:t>byte[] Get(string key);</w:t>
            </w:r>
          </w:p>
          <w:p w:rsidR="009479E5" w:rsidRPr="00594251" w:rsidRDefault="009479E5" w:rsidP="00B07E5D">
            <w:pPr>
              <w:spacing w:after="120" w:line="276" w:lineRule="auto"/>
              <w:ind w:left="360"/>
              <w:jc w:val="both"/>
              <w:rPr>
                <w:sz w:val="22"/>
              </w:rPr>
            </w:pPr>
            <w:r w:rsidRPr="00174E23">
              <w:t>void Remove(string key);</w:t>
            </w:r>
          </w:p>
        </w:tc>
      </w:tr>
    </w:tbl>
    <w:p w:rsidR="009479E5" w:rsidRPr="00594251" w:rsidRDefault="009479E5" w:rsidP="007E6454">
      <w:pPr>
        <w:pStyle w:val="ListParagraph"/>
        <w:numPr>
          <w:ilvl w:val="0"/>
          <w:numId w:val="14"/>
        </w:numPr>
        <w:spacing w:before="120"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9479E5" w:rsidRPr="00594251" w:rsidRDefault="009479E5" w:rsidP="000D1649">
      <w:pPr>
        <w:pStyle w:val="Heading2"/>
        <w:spacing w:before="200" w:line="276" w:lineRule="auto"/>
        <w:jc w:val="both"/>
        <w:rPr>
          <w:rFonts w:cs="Times New Roman"/>
        </w:rPr>
      </w:pPr>
      <w:bookmarkStart w:id="24" w:name="_Toc344229862"/>
      <w:r w:rsidRPr="00594251">
        <w:rPr>
          <w:rFonts w:cs="Times New Roman"/>
        </w:rPr>
        <w:t>Wide Column Store / Column Families</w:t>
      </w:r>
      <w:bookmarkEnd w:id="24"/>
    </w:p>
    <w:p w:rsidR="009479E5" w:rsidRPr="00594251" w:rsidRDefault="009479E5" w:rsidP="007E6454">
      <w:pPr>
        <w:pStyle w:val="ListParagraph"/>
        <w:numPr>
          <w:ilvl w:val="0"/>
          <w:numId w:val="14"/>
        </w:numPr>
        <w:spacing w:before="120" w:line="276" w:lineRule="auto"/>
        <w:jc w:val="both"/>
      </w:pPr>
      <w:r w:rsidRPr="00594251">
        <w:t>Column family databases được biết đến nhiều nhất</w:t>
      </w:r>
      <w:r>
        <w:t xml:space="preserve"> thông</w:t>
      </w:r>
      <w:r w:rsidRPr="00594251">
        <w:t xml:space="preserve"> qua sự triển khai BigTabl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w:t>
      </w:r>
      <w:proofErr w:type="gramStart"/>
      <w:r w:rsidRPr="00594251">
        <w:t>theo</w:t>
      </w:r>
      <w:proofErr w:type="gramEnd"/>
      <w:r w:rsidRPr="00594251">
        <w:t xml:space="preserve">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9479E5" w:rsidRPr="00594251" w:rsidRDefault="009479E5" w:rsidP="009479E5">
      <w:pPr>
        <w:pStyle w:val="ListParagraph"/>
        <w:numPr>
          <w:ilvl w:val="1"/>
          <w:numId w:val="14"/>
        </w:numPr>
        <w:spacing w:after="200" w:line="276" w:lineRule="auto"/>
        <w:jc w:val="both"/>
      </w:pPr>
      <w:r w:rsidRPr="00594251">
        <w:t>Column family</w:t>
      </w:r>
      <w:r>
        <w:t xml:space="preserve"> (cột quan hệ)</w:t>
      </w:r>
    </w:p>
    <w:p w:rsidR="009479E5" w:rsidRPr="00594251" w:rsidRDefault="009479E5" w:rsidP="009479E5">
      <w:pPr>
        <w:pStyle w:val="ListParagraph"/>
        <w:numPr>
          <w:ilvl w:val="1"/>
          <w:numId w:val="14"/>
        </w:numPr>
        <w:spacing w:after="200" w:line="276" w:lineRule="auto"/>
        <w:jc w:val="both"/>
      </w:pPr>
      <w:r w:rsidRPr="00594251">
        <w:t>Super column</w:t>
      </w:r>
      <w:r>
        <w:t xml:space="preserve"> (siêu cột)</w:t>
      </w:r>
    </w:p>
    <w:p w:rsidR="009479E5" w:rsidRPr="00594251" w:rsidRDefault="009479E5" w:rsidP="00BF1362">
      <w:pPr>
        <w:pStyle w:val="ListParagraph"/>
        <w:numPr>
          <w:ilvl w:val="1"/>
          <w:numId w:val="14"/>
        </w:numPr>
        <w:spacing w:after="160" w:line="276" w:lineRule="auto"/>
        <w:contextualSpacing w:val="0"/>
        <w:jc w:val="both"/>
      </w:pPr>
      <w:r w:rsidRPr="00594251">
        <w:t>Column</w:t>
      </w:r>
      <w:r>
        <w:t xml:space="preserve"> (cột)</w:t>
      </w:r>
    </w:p>
    <w:p w:rsidR="009479E5" w:rsidRPr="00594251" w:rsidRDefault="009479E5" w:rsidP="007E6454">
      <w:pPr>
        <w:pStyle w:val="ListParagraph"/>
        <w:numPr>
          <w:ilvl w:val="0"/>
          <w:numId w:val="14"/>
        </w:numPr>
        <w:spacing w:before="120" w:line="276" w:lineRule="auto"/>
        <w:contextualSpacing w:val="0"/>
        <w:jc w:val="both"/>
      </w:pPr>
      <w:proofErr w:type="gramStart"/>
      <w:r w:rsidRPr="00594251">
        <w:t>Column  và</w:t>
      </w:r>
      <w:proofErr w:type="gramEnd"/>
      <w:r w:rsidRPr="00594251">
        <w:t xml:space="preserve"> super column trong column family database dùng thay thế nhau, có nghĩa là chúng sẽ là 0 byte nếu chúng không có chứa dữ liệu. Không giống như </w:t>
      </w:r>
      <w:r w:rsidRPr="00594251">
        <w:lastRenderedPageBreak/>
        <w:t>một bảng, thứ duy nhất chúng ta cần xác định trong column family database tên cột và các tùy chọn chính (không có lược đồ cố định).</w:t>
      </w:r>
    </w:p>
    <w:p w:rsidR="009479E5" w:rsidRPr="00594251" w:rsidRDefault="009479E5" w:rsidP="007E6454">
      <w:pPr>
        <w:pStyle w:val="ListParagraph"/>
        <w:numPr>
          <w:ilvl w:val="0"/>
          <w:numId w:val="14"/>
        </w:numPr>
        <w:spacing w:before="120" w:line="276" w:lineRule="auto"/>
        <w:contextualSpacing w:val="0"/>
        <w:jc w:val="both"/>
      </w:pPr>
      <w:r w:rsidRPr="00594251">
        <w:t>Ý tưởng cơ bản:</w:t>
      </w:r>
    </w:p>
    <w:p w:rsidR="009479E5" w:rsidRPr="00594251" w:rsidRDefault="009479E5" w:rsidP="009479E5">
      <w:pPr>
        <w:pStyle w:val="ListParagraph"/>
        <w:numPr>
          <w:ilvl w:val="1"/>
          <w:numId w:val="14"/>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9479E5" w:rsidRPr="00594251" w:rsidRDefault="009479E5" w:rsidP="009479E5">
      <w:pPr>
        <w:pStyle w:val="ListParagraph"/>
        <w:numPr>
          <w:ilvl w:val="1"/>
          <w:numId w:val="14"/>
        </w:numPr>
        <w:spacing w:after="200" w:line="276" w:lineRule="auto"/>
        <w:jc w:val="both"/>
      </w:pPr>
      <w:r w:rsidRPr="00594251">
        <w:t xml:space="preserve">Super column: Một super column có thể được dùng như một </w:t>
      </w:r>
      <w:proofErr w:type="gramStart"/>
      <w:r w:rsidRPr="00594251">
        <w:t>dictionary(</w:t>
      </w:r>
      <w:proofErr w:type="gramEnd"/>
      <w:r w:rsidRPr="00594251">
        <w:t>kiểu từ điển). Nó là một column có thể chứa những column khác (mà không phải là super column).</w:t>
      </w:r>
    </w:p>
    <w:p w:rsidR="009479E5" w:rsidRPr="00594251" w:rsidRDefault="009479E5" w:rsidP="00BF1362">
      <w:pPr>
        <w:pStyle w:val="ListParagraph"/>
        <w:numPr>
          <w:ilvl w:val="1"/>
          <w:numId w:val="14"/>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7E6454">
      <w:pPr>
        <w:pStyle w:val="ListParagraph"/>
        <w:numPr>
          <w:ilvl w:val="0"/>
          <w:numId w:val="14"/>
        </w:numPr>
        <w:spacing w:before="120" w:line="276" w:lineRule="auto"/>
        <w:contextualSpacing w:val="0"/>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7E6454">
      <w:pPr>
        <w:pStyle w:val="ListParagraph"/>
        <w:numPr>
          <w:ilvl w:val="0"/>
          <w:numId w:val="14"/>
        </w:numPr>
        <w:spacing w:before="120" w:line="276" w:lineRule="auto"/>
        <w:contextualSpacing w:val="0"/>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location = "Israel"</w:t>
            </w:r>
          </w:p>
          <w:p w:rsidR="009479E5" w:rsidRPr="00594251" w:rsidRDefault="009479E5" w:rsidP="007E6454">
            <w:pPr>
              <w:spacing w:after="120"/>
              <w:ind w:left="360"/>
              <w:jc w:val="both"/>
              <w:rPr>
                <w:sz w:val="22"/>
              </w:rPr>
            </w:pPr>
            <w:r w:rsidRPr="00B07E5D">
              <w:rPr>
                <w:sz w:val="22"/>
              </w:rPr>
              <w:t>@ayende/name = "Ayende Rahien"</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Bởi vì location đứng trước name</w:t>
      </w:r>
      <w:r>
        <w:t xml:space="preserve"> (</w:t>
      </w:r>
      <w:proofErr w:type="gramStart"/>
      <w:r>
        <w:t>theo</w:t>
      </w:r>
      <w:proofErr w:type="gramEnd"/>
      <w:r>
        <w:t xml:space="preserve">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friends/arava= 945</w:t>
            </w:r>
          </w:p>
          <w:p w:rsidR="009479E5" w:rsidRPr="00594251" w:rsidRDefault="009479E5" w:rsidP="007E6454">
            <w:pPr>
              <w:spacing w:after="120"/>
              <w:ind w:left="360"/>
              <w:jc w:val="both"/>
              <w:rPr>
                <w:sz w:val="22"/>
              </w:rPr>
            </w:pPr>
            <w:r w:rsidRPr="00B07E5D">
              <w:rPr>
                <w:sz w:val="22"/>
              </w:rPr>
              <w:t>@ayende/friends/rose = 14</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 xml:space="preserve">Điều này rất quan trọng để hiểu được cách làm việc của CFDB. Giả sử chúng ta có mô hình twitter cần lưu trữ: </w:t>
      </w:r>
      <w:proofErr w:type="gramStart"/>
      <w:r w:rsidRPr="00594251">
        <w:t>users</w:t>
      </w:r>
      <w:proofErr w:type="gramEnd"/>
      <w:r w:rsidRPr="00594251">
        <w:t xml:space="preserve"> và tweets. Chúng ta định nghĩa 3 cột:</w:t>
      </w:r>
    </w:p>
    <w:p w:rsidR="009479E5" w:rsidRPr="00594251" w:rsidRDefault="009479E5" w:rsidP="009479E5">
      <w:pPr>
        <w:pStyle w:val="ListParagraph"/>
        <w:numPr>
          <w:ilvl w:val="1"/>
          <w:numId w:val="14"/>
        </w:numPr>
        <w:spacing w:after="200" w:line="276" w:lineRule="auto"/>
        <w:jc w:val="both"/>
      </w:pPr>
      <w:r w:rsidRPr="00594251">
        <w:t>User: sắp xếp theo UTF8</w:t>
      </w:r>
    </w:p>
    <w:p w:rsidR="009479E5" w:rsidRPr="00594251" w:rsidRDefault="009479E5" w:rsidP="009479E5">
      <w:pPr>
        <w:pStyle w:val="ListParagraph"/>
        <w:numPr>
          <w:ilvl w:val="1"/>
          <w:numId w:val="14"/>
        </w:numPr>
        <w:spacing w:after="200" w:line="276" w:lineRule="auto"/>
        <w:jc w:val="both"/>
      </w:pPr>
      <w:r w:rsidRPr="00594251">
        <w:t>Tweets: sắp xếp theo Sequential Guid</w:t>
      </w:r>
    </w:p>
    <w:p w:rsidR="009479E5" w:rsidRPr="00594251" w:rsidRDefault="009479E5" w:rsidP="00BF1362">
      <w:pPr>
        <w:pStyle w:val="ListParagraph"/>
        <w:numPr>
          <w:ilvl w:val="1"/>
          <w:numId w:val="14"/>
        </w:numPr>
        <w:spacing w:after="160" w:line="276" w:lineRule="auto"/>
        <w:contextualSpacing w:val="0"/>
        <w:jc w:val="both"/>
      </w:pPr>
      <w:r w:rsidRPr="00594251">
        <w:t>UsersTweets: super column, sắp xếp theo Sequential Guid</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594251" w:rsidTr="00BF1362">
        <w:tc>
          <w:tcPr>
            <w:tcW w:w="9576" w:type="dxa"/>
            <w:hideMark/>
          </w:tcPr>
          <w:p w:rsidR="009479E5" w:rsidRPr="00594251" w:rsidRDefault="009479E5" w:rsidP="007E6454">
            <w:pPr>
              <w:pStyle w:val="ListParagraph"/>
              <w:spacing w:after="120" w:line="276" w:lineRule="auto"/>
              <w:ind w:left="0"/>
              <w:jc w:val="both"/>
            </w:pPr>
            <w:r w:rsidRPr="00B07E5D">
              <w:rPr>
                <w:sz w:val="22"/>
              </w:rPr>
              <w:lastRenderedPageBreak/>
              <w:t>cfdb.Users.Insert(key: "@ayende", name: "Ayende Rahien", location: "Israel", profession: "Wizard");</w:t>
            </w:r>
          </w:p>
        </w:tc>
      </w:tr>
    </w:tbl>
    <w:p w:rsidR="009479E5" w:rsidRPr="00174E23" w:rsidRDefault="009479E5" w:rsidP="009479E5">
      <w:pPr>
        <w:pStyle w:val="ListParagraph"/>
        <w:spacing w:after="200" w:line="276" w:lineRule="auto"/>
        <w:jc w:val="both"/>
        <w:rPr>
          <w:sz w:val="22"/>
          <w:szCs w:val="22"/>
        </w:rPr>
      </w:pPr>
    </w:p>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6BFA2461" wp14:editId="76528875">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7E6454">
      <w:pPr>
        <w:spacing w:after="120"/>
      </w:pPr>
      <w:r>
        <w:br w:type="page"/>
      </w: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8525" w:type="dxa"/>
            <w:hideMark/>
          </w:tcPr>
          <w:p w:rsidR="009479E5" w:rsidRPr="00B07E5D" w:rsidRDefault="009479E5" w:rsidP="00AC6893">
            <w:pPr>
              <w:jc w:val="both"/>
              <w:rPr>
                <w:sz w:val="22"/>
              </w:rPr>
            </w:pPr>
            <w:r w:rsidRPr="00B07E5D">
              <w:rPr>
                <w:sz w:val="22"/>
              </w:rPr>
              <w:t>var firstTweetKey = "Tweets/" + SequentialGuid.Create();</w:t>
            </w:r>
          </w:p>
          <w:p w:rsidR="009479E5" w:rsidRPr="00B07E5D" w:rsidRDefault="009479E5" w:rsidP="00AC6893">
            <w:pPr>
              <w:jc w:val="both"/>
              <w:rPr>
                <w:sz w:val="22"/>
              </w:rPr>
            </w:pPr>
            <w:r w:rsidRPr="00B07E5D">
              <w:rPr>
                <w:sz w:val="22"/>
              </w:rPr>
              <w:t>cfdb.Tweets.Insert(key: firstTweetKey, application: "TweekDeck", text: "Err, is this on?", private: true);</w:t>
            </w:r>
          </w:p>
          <w:p w:rsidR="009479E5" w:rsidRPr="00B07E5D" w:rsidRDefault="009479E5" w:rsidP="00AC6893">
            <w:pPr>
              <w:jc w:val="both"/>
              <w:rPr>
                <w:sz w:val="22"/>
              </w:rPr>
            </w:pPr>
            <w:r w:rsidRPr="00B07E5D">
              <w:rPr>
                <w:sz w:val="22"/>
              </w:rPr>
              <w:t>var secondTweetKey = "Tweets/" + SequentialGuid.Create();</w:t>
            </w:r>
          </w:p>
          <w:p w:rsidR="009479E5" w:rsidRPr="00174E23" w:rsidRDefault="009479E5" w:rsidP="007E6454">
            <w:pPr>
              <w:spacing w:after="120"/>
              <w:jc w:val="both"/>
            </w:pPr>
            <w:r w:rsidRPr="00B07E5D">
              <w:rPr>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9479E5" w:rsidRPr="00594251" w:rsidRDefault="009479E5" w:rsidP="009479E5">
      <w:pPr>
        <w:ind w:left="360"/>
        <w:jc w:val="center"/>
      </w:pPr>
      <w:r w:rsidRPr="00594251">
        <w:rPr>
          <w:noProof/>
        </w:rPr>
        <w:drawing>
          <wp:inline distT="0" distB="0" distL="0" distR="0" wp14:anchorId="5749EE02" wp14:editId="4A3CA628">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9479E5" w:rsidRPr="00594251" w:rsidRDefault="009479E5" w:rsidP="009479E5">
      <w:pPr>
        <w:pStyle w:val="ListParagraph"/>
        <w:numPr>
          <w:ilvl w:val="0"/>
          <w:numId w:val="14"/>
        </w:numPr>
        <w:spacing w:after="200" w:line="276" w:lineRule="auto"/>
        <w:jc w:val="both"/>
      </w:pPr>
      <w:r w:rsidRPr="00594251">
        <w:t>Giá trị được hiển thị trong hình 1.3. Một vài lưu ý là:</w:t>
      </w:r>
    </w:p>
    <w:p w:rsidR="009479E5" w:rsidRPr="00594251" w:rsidRDefault="009479E5" w:rsidP="009479E5">
      <w:pPr>
        <w:pStyle w:val="ListParagraph"/>
        <w:numPr>
          <w:ilvl w:val="1"/>
          <w:numId w:val="14"/>
        </w:numPr>
        <w:spacing w:after="200" w:line="276" w:lineRule="auto"/>
        <w:jc w:val="both"/>
      </w:pPr>
      <w:r w:rsidRPr="00594251">
        <w:t>Thực sự giá trị của khóa không quan trọng, nhưng nó là những chuỗi liên tiếp cho phép chúng ta sắp xếp sau này,</w:t>
      </w:r>
    </w:p>
    <w:p w:rsidR="009479E5" w:rsidRPr="00594251" w:rsidRDefault="009479E5" w:rsidP="009479E5">
      <w:pPr>
        <w:pStyle w:val="ListParagraph"/>
        <w:numPr>
          <w:ilvl w:val="1"/>
          <w:numId w:val="14"/>
        </w:numPr>
        <w:spacing w:after="200" w:line="276" w:lineRule="auto"/>
        <w:jc w:val="both"/>
      </w:pPr>
      <w:r w:rsidRPr="00594251">
        <w:t xml:space="preserve">Cả hai dòng chứa dữ liệu khác nhau bởi vì chúng ta không có lược đồ cố định. </w:t>
      </w:r>
    </w:p>
    <w:p w:rsidR="009479E5" w:rsidRPr="00594251" w:rsidRDefault="009479E5" w:rsidP="00767BB4">
      <w:pPr>
        <w:pStyle w:val="ListParagraph"/>
        <w:numPr>
          <w:ilvl w:val="1"/>
          <w:numId w:val="14"/>
        </w:numPr>
        <w:spacing w:after="160" w:line="276" w:lineRule="auto"/>
        <w:contextualSpacing w:val="0"/>
        <w:jc w:val="both"/>
      </w:pPr>
      <w:r w:rsidRPr="00594251">
        <w:t>Chúng ta không có cách nào liên kết giữa một user và tweet</w:t>
      </w:r>
    </w:p>
    <w:p w:rsidR="009479E5" w:rsidRPr="00594251" w:rsidRDefault="009479E5" w:rsidP="007E6454">
      <w:pPr>
        <w:pStyle w:val="ListParagraph"/>
        <w:numPr>
          <w:ilvl w:val="0"/>
          <w:numId w:val="14"/>
        </w:numPr>
        <w:spacing w:before="120" w:after="120" w:line="276" w:lineRule="auto"/>
        <w:contextualSpacing w:val="0"/>
        <w:jc w:val="both"/>
      </w:pPr>
      <w:r w:rsidRPr="00594251">
        <w:lastRenderedPageBreak/>
        <w:t xml:space="preserve">Trong cơ sở dữ liệu quan hệ, chúng ta sẽ định nghĩa một cột là UserId trong Tweet cho phép chúng ta liên kết với bảng User. Hơn nữa, cơ sở dữ liệu quan hệ còn cho phép chúng ta truy vấn tweets </w:t>
      </w:r>
      <w:proofErr w:type="gramStart"/>
      <w:r w:rsidRPr="00594251">
        <w:t>theo</w:t>
      </w:r>
      <w:proofErr w:type="gramEnd"/>
      <w:r w:rsidRPr="00594251">
        <w:t xml:space="preserve"> UserId. CFDB không làm được điều này, chúng ta không thể truy vấn </w:t>
      </w:r>
      <w:proofErr w:type="gramStart"/>
      <w:r w:rsidRPr="00594251">
        <w:t>theo</w:t>
      </w:r>
      <w:proofErr w:type="gramEnd"/>
      <w:r w:rsidRPr="00594251">
        <w:t xml:space="preserve"> dữ liệu cột. Thay vì thế, điều duy nhất CFDB cho phép chúng ta là truy vấn </w:t>
      </w:r>
      <w:proofErr w:type="gramStart"/>
      <w:r w:rsidRPr="00594251">
        <w:t>theo</w:t>
      </w:r>
      <w:proofErr w:type="gramEnd"/>
      <w:r w:rsidRPr="00594251">
        <w:t xml:space="preserve">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9576" w:type="dxa"/>
            <w:hideMark/>
          </w:tcPr>
          <w:p w:rsidR="009479E5" w:rsidRPr="00B07E5D" w:rsidRDefault="009479E5" w:rsidP="00AC6893">
            <w:pPr>
              <w:jc w:val="both"/>
              <w:rPr>
                <w:sz w:val="22"/>
              </w:rPr>
            </w:pPr>
            <w:r w:rsidRPr="00B07E5D">
              <w:rPr>
                <w:sz w:val="22"/>
              </w:rPr>
              <w:t>cfdb.UsersTweets.Insert(key: "@ayende", timeline: { SequentialGuid.Create(): firstTweetKey } );</w:t>
            </w:r>
          </w:p>
          <w:p w:rsidR="009479E5" w:rsidRPr="00174E23" w:rsidRDefault="009479E5" w:rsidP="007E6454">
            <w:pPr>
              <w:spacing w:after="120"/>
              <w:jc w:val="both"/>
            </w:pPr>
            <w:r w:rsidRPr="00B07E5D">
              <w:rPr>
                <w:sz w:val="22"/>
              </w:rPr>
              <w:t>cfdb.UsersTweets.Insert(key: "@ayende", timeline: { SequentialGuid.Create(): secondTweetKey } );</w:t>
            </w:r>
          </w:p>
        </w:tc>
      </w:tr>
    </w:tbl>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13BF27CC" wp14:editId="276679B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 xml:space="preserve">Hình 1.4: biểu diễn index thứ hai, liên kết </w:t>
      </w:r>
      <w:proofErr w:type="gramStart"/>
      <w:r w:rsidRPr="00594251">
        <w:t>users</w:t>
      </w:r>
      <w:proofErr w:type="gramEnd"/>
      <w:r w:rsidRPr="00594251">
        <w:t xml:space="preserve"> và tweets trong Column Family database.</w:t>
      </w:r>
    </w:p>
    <w:p w:rsidR="009479E5" w:rsidRPr="00594251" w:rsidRDefault="009479E5" w:rsidP="007E6454">
      <w:pPr>
        <w:pStyle w:val="ListParagraph"/>
        <w:numPr>
          <w:ilvl w:val="0"/>
          <w:numId w:val="14"/>
        </w:numPr>
        <w:spacing w:before="120" w:line="276" w:lineRule="auto"/>
        <w:contextualSpacing w:val="0"/>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7E6454">
      <w:pPr>
        <w:pStyle w:val="ListParagraph"/>
        <w:numPr>
          <w:ilvl w:val="0"/>
          <w:numId w:val="14"/>
        </w:numPr>
        <w:spacing w:before="120" w:after="120" w:line="276" w:lineRule="auto"/>
        <w:contextualSpacing w:val="0"/>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594251" w:rsidRDefault="009479E5" w:rsidP="007E6454">
      <w:pPr>
        <w:pStyle w:val="ListParagraph"/>
        <w:numPr>
          <w:ilvl w:val="0"/>
          <w:numId w:val="14"/>
        </w:numPr>
        <w:spacing w:before="120" w:line="276" w:lineRule="auto"/>
        <w:contextualSpacing w:val="0"/>
        <w:jc w:val="both"/>
        <w:rPr>
          <w:sz w:val="22"/>
          <w:szCs w:val="22"/>
        </w:rPr>
      </w:pPr>
      <w:r w:rsidRPr="00594251">
        <w:t>Lưu ý: truy vấn này không phải là API cho .NET, chỉ là ví dụ cho dễ hiểu không phải là API thực sự.</w:t>
      </w:r>
    </w:p>
    <w:p w:rsidR="009479E5" w:rsidRPr="00594251" w:rsidRDefault="009479E5" w:rsidP="007E6454">
      <w:pPr>
        <w:pStyle w:val="ListParagraph"/>
        <w:numPr>
          <w:ilvl w:val="0"/>
          <w:numId w:val="14"/>
        </w:numPr>
        <w:spacing w:before="120" w:after="120" w:line="276" w:lineRule="auto"/>
        <w:contextualSpacing w:val="0"/>
        <w:jc w:val="both"/>
      </w:pPr>
      <w:r w:rsidRPr="00594251">
        <w:t>Về cơ bản chúng ta thực hiện 2 truy vấn:</w:t>
      </w:r>
    </w:p>
    <w:p w:rsidR="009479E5" w:rsidRPr="00594251" w:rsidRDefault="009479E5" w:rsidP="009479E5">
      <w:pPr>
        <w:pStyle w:val="ListParagraph"/>
        <w:numPr>
          <w:ilvl w:val="1"/>
          <w:numId w:val="14"/>
        </w:numPr>
        <w:spacing w:after="200" w:line="276" w:lineRule="auto"/>
        <w:jc w:val="both"/>
      </w:pPr>
      <w:r w:rsidRPr="00594251">
        <w:lastRenderedPageBreak/>
        <w:t>Truy vấn thứ nhất vào cột UsersTweets, yêu cầu cột và giá trị trong timeline super column với khóa là “@ayende”</w:t>
      </w:r>
    </w:p>
    <w:p w:rsidR="009479E5" w:rsidRPr="00594251" w:rsidRDefault="009479E5" w:rsidP="00767BB4">
      <w:pPr>
        <w:pStyle w:val="ListParagraph"/>
        <w:numPr>
          <w:ilvl w:val="1"/>
          <w:numId w:val="14"/>
        </w:numPr>
        <w:spacing w:after="160" w:line="276" w:lineRule="auto"/>
        <w:contextualSpacing w:val="0"/>
        <w:jc w:val="both"/>
      </w:pPr>
      <w:r w:rsidRPr="00594251">
        <w:t>Truy vấn thứ hai là truy vấn vào cột Tweets để lấy giá trị thực sự của Tweet.</w:t>
      </w:r>
    </w:p>
    <w:p w:rsidR="009479E5" w:rsidRPr="00594251" w:rsidRDefault="009479E5" w:rsidP="007E6454">
      <w:pPr>
        <w:pStyle w:val="ListParagraph"/>
        <w:numPr>
          <w:ilvl w:val="0"/>
          <w:numId w:val="14"/>
        </w:numPr>
        <w:spacing w:line="276" w:lineRule="auto"/>
        <w:contextualSpacing w:val="0"/>
        <w:jc w:val="both"/>
      </w:pPr>
      <w:r w:rsidRPr="00594251">
        <w:t xml:space="preserve">Kiểu này chúng ta thường thấy trong NoSQL. Nó được gọi </w:t>
      </w:r>
      <w:proofErr w:type="gramStart"/>
      <w:r w:rsidRPr="00594251">
        <w:t>là ”</w:t>
      </w:r>
      <w:proofErr w:type="gramEnd"/>
      <w:r w:rsidRPr="00594251">
        <w:t>secondary index”, một cách truy cập dữ liệu nhanh chóng theo khóa dựa trên một giá trị khác entity/row/document. Đâ</w:t>
      </w:r>
      <w:r>
        <w:t>y là một ví dụ về truy vấn Tweet</w:t>
      </w:r>
      <w:r w:rsidRPr="00594251">
        <w:t xml:space="preserve">s </w:t>
      </w:r>
      <w:proofErr w:type="gramStart"/>
      <w:r w:rsidRPr="00594251">
        <w:t>theo</w:t>
      </w:r>
      <w:proofErr w:type="gramEnd"/>
      <w:r w:rsidRPr="00594251">
        <w:t xml:space="preserve"> User trên dữ liệu chúng ta có. Nếu không tạo ra secondary index thì chúng ta không có cách nào trả lời cho câu hỏi: “cho xem 25 tweets mới nhất của ayende?”</w:t>
      </w:r>
    </w:p>
    <w:p w:rsidR="009479E5" w:rsidRPr="00594251" w:rsidRDefault="009479E5" w:rsidP="007E6454">
      <w:pPr>
        <w:pStyle w:val="ListParagraph"/>
        <w:numPr>
          <w:ilvl w:val="0"/>
          <w:numId w:val="14"/>
        </w:numPr>
        <w:spacing w:before="120" w:after="120" w:line="276" w:lineRule="auto"/>
        <w:contextualSpacing w:val="0"/>
        <w:jc w:val="both"/>
      </w:pPr>
      <w:r w:rsidRPr="00594251">
        <w:t xml:space="preserve">Bởi vì dữ liệu được sắp xếp </w:t>
      </w:r>
      <w:proofErr w:type="gramStart"/>
      <w:r w:rsidRPr="00594251">
        <w:t>theo</w:t>
      </w:r>
      <w:proofErr w:type="gramEnd"/>
      <w:r w:rsidRPr="00594251">
        <w:t xml:space="preserve"> tên cột và giảm dần, chúng ta có thể lấy được 25 tweets mới nhất của ayende. Và sẽ như thế nào nếu ta muốn truy vấn 25 tweets mới nhất (không </w:t>
      </w:r>
      <w:proofErr w:type="gramStart"/>
      <w:r w:rsidRPr="00594251">
        <w:t>theo</w:t>
      </w:r>
      <w:proofErr w:type="gramEnd"/>
      <w:r w:rsidRPr="00594251">
        <w:t xml:space="preserve"> một user nào)? Rất đơn giản, chỉ cần truy vấn vào cột Tweets sắp xếp </w:t>
      </w:r>
      <w:proofErr w:type="gramStart"/>
      <w:r w:rsidRPr="00594251">
        <w:t>theo</w:t>
      </w:r>
      <w:proofErr w:type="gramEnd"/>
      <w:r w:rsidRPr="00594251">
        <w:t xml:space="preserve">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AC666F">
      <w:pPr>
        <w:pStyle w:val="ListParagraph"/>
        <w:numPr>
          <w:ilvl w:val="0"/>
          <w:numId w:val="14"/>
        </w:numPr>
        <w:spacing w:before="120" w:line="276" w:lineRule="auto"/>
        <w:contextualSpacing w:val="0"/>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w:t>
      </w:r>
      <w:proofErr w:type="gramStart"/>
      <w:r w:rsidRPr="00594251">
        <w:t>sự(</w:t>
      </w:r>
      <w:proofErr w:type="gramEnd"/>
      <w:r w:rsidRPr="00594251">
        <w:t>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AC666F">
      <w:pPr>
        <w:pStyle w:val="ListParagraph"/>
        <w:numPr>
          <w:ilvl w:val="0"/>
          <w:numId w:val="14"/>
        </w:numPr>
        <w:spacing w:before="120" w:line="276" w:lineRule="auto"/>
        <w:contextualSpacing w:val="0"/>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AC666F">
      <w:pPr>
        <w:pStyle w:val="ListParagraph"/>
        <w:numPr>
          <w:ilvl w:val="0"/>
          <w:numId w:val="14"/>
        </w:numPr>
        <w:spacing w:before="120" w:line="276" w:lineRule="auto"/>
        <w:contextualSpacing w:val="0"/>
        <w:jc w:val="both"/>
      </w:pPr>
      <w:r w:rsidRPr="00594251">
        <w:t xml:space="preserve">Lý do mà CFDB không hỗ trợ join là join yêu cầu chúng ta quét toàn bộ tập hợp dữ liệu. Điều đó yêu cầu phải có một nơi có cái nhìn tổng quát về toàn bộ cơ sở dữ </w:t>
      </w:r>
      <w:proofErr w:type="gramStart"/>
      <w:r w:rsidRPr="00594251">
        <w:t>liệu(</w:t>
      </w:r>
      <w:proofErr w:type="gramEnd"/>
      <w:r w:rsidRPr="00594251">
        <w:t xml:space="preserve">kết quả trong nút cổ chai và điểm duy nhất bị thất bại) hoặc thực hiện một truy vấn thực sự trên tất cả các máy có trong cụm. CFDB không cung cấp cách thức để truy vấn </w:t>
      </w:r>
      <w:proofErr w:type="gramStart"/>
      <w:r w:rsidRPr="00594251">
        <w:t>theo</w:t>
      </w:r>
      <w:proofErr w:type="gramEnd"/>
      <w:r w:rsidRPr="00594251">
        <w:t xml:space="preserve"> cột hay giá trị bởi vì nó sẽ yêu cầu một index trên toàn bộ tập hợp dữ liệu (hay chỉ là một cột duy nhất). Và một lần nữa không thực tế, không thể chạy truy vấn trên tất cả các máy. Bằng cách giới hạn truy vấn </w:t>
      </w:r>
      <w:proofErr w:type="gramStart"/>
      <w:r w:rsidRPr="00594251">
        <w:t>theo</w:t>
      </w:r>
      <w:proofErr w:type="gramEnd"/>
      <w:r w:rsidRPr="00594251">
        <w:t xml:space="preserve">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AC666F">
      <w:pPr>
        <w:pStyle w:val="ListParagraph"/>
        <w:numPr>
          <w:ilvl w:val="0"/>
          <w:numId w:val="14"/>
        </w:numPr>
        <w:spacing w:before="120" w:line="276" w:lineRule="auto"/>
        <w:contextualSpacing w:val="0"/>
        <w:jc w:val="both"/>
      </w:pPr>
      <w:r w:rsidRPr="00594251">
        <w:lastRenderedPageBreak/>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0D1649">
      <w:pPr>
        <w:pStyle w:val="Heading2"/>
        <w:spacing w:before="200" w:line="276" w:lineRule="auto"/>
        <w:jc w:val="both"/>
        <w:rPr>
          <w:rFonts w:cs="Times New Roman"/>
        </w:rPr>
      </w:pPr>
      <w:bookmarkStart w:id="25" w:name="_Toc344229863"/>
      <w:r w:rsidRPr="00594251">
        <w:rPr>
          <w:rFonts w:cs="Times New Roman"/>
        </w:rPr>
        <w:t>Document Store</w:t>
      </w:r>
      <w:bookmarkEnd w:id="25"/>
    </w:p>
    <w:p w:rsidR="009479E5" w:rsidRPr="00594251" w:rsidRDefault="009479E5" w:rsidP="000D1649">
      <w:pPr>
        <w:pStyle w:val="Heading3"/>
        <w:spacing w:before="120" w:line="276" w:lineRule="auto"/>
        <w:ind w:hanging="360"/>
      </w:pPr>
      <w:bookmarkStart w:id="26" w:name="_Toc344229864"/>
      <w:r w:rsidRPr="00594251">
        <w:t>Giới thiệu</w:t>
      </w:r>
      <w:bookmarkEnd w:id="26"/>
    </w:p>
    <w:p w:rsidR="009479E5" w:rsidRPr="00184D69" w:rsidRDefault="009479E5" w:rsidP="00AC666F">
      <w:pPr>
        <w:pStyle w:val="ListParagraph"/>
        <w:numPr>
          <w:ilvl w:val="0"/>
          <w:numId w:val="15"/>
        </w:numPr>
        <w:spacing w:before="120" w:line="276" w:lineRule="auto"/>
        <w:contextualSpacing w:val="0"/>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AC666F">
      <w:pPr>
        <w:pStyle w:val="ListParagraph"/>
        <w:numPr>
          <w:ilvl w:val="0"/>
          <w:numId w:val="15"/>
        </w:numPr>
        <w:spacing w:before="120" w:line="276" w:lineRule="auto"/>
        <w:contextualSpacing w:val="0"/>
        <w:jc w:val="both"/>
      </w:pPr>
      <w:r w:rsidRPr="00184D69">
        <w:t xml:space="preserve">Nó là một chương trình máy tính được thiết kế dùng để lưu trữ, truy lại và quản lý hướng tài liệu, hoặc dữ liệu bán cấu </w:t>
      </w:r>
      <w:proofErr w:type="gramStart"/>
      <w:r w:rsidRPr="00184D69">
        <w:t>trúc ,hoặc</w:t>
      </w:r>
      <w:proofErr w:type="gramEnd"/>
      <w:r w:rsidRPr="00184D69">
        <w:t xml:space="preserve"> thông tin.</w:t>
      </w:r>
    </w:p>
    <w:p w:rsidR="009479E5" w:rsidRPr="00184D69" w:rsidRDefault="009479E5" w:rsidP="00AC666F">
      <w:pPr>
        <w:pStyle w:val="ListParagraph"/>
        <w:numPr>
          <w:ilvl w:val="0"/>
          <w:numId w:val="15"/>
        </w:numPr>
        <w:spacing w:before="120" w:line="276" w:lineRule="auto"/>
        <w:contextualSpacing w:val="0"/>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0D1649">
      <w:pPr>
        <w:pStyle w:val="Heading3"/>
        <w:spacing w:before="120" w:line="276" w:lineRule="auto"/>
        <w:ind w:hanging="360"/>
      </w:pPr>
      <w:bookmarkStart w:id="27" w:name="_Toc344229865"/>
      <w:r w:rsidRPr="00184D69">
        <w:t>Document (tài liệu)</w:t>
      </w:r>
      <w:bookmarkEnd w:id="27"/>
    </w:p>
    <w:p w:rsidR="009479E5" w:rsidRPr="00184D69" w:rsidRDefault="009479E5" w:rsidP="00AC666F">
      <w:pPr>
        <w:pStyle w:val="ListParagraph"/>
        <w:numPr>
          <w:ilvl w:val="0"/>
          <w:numId w:val="15"/>
        </w:numPr>
        <w:spacing w:before="120" w:line="276" w:lineRule="auto"/>
        <w:contextualSpacing w:val="0"/>
        <w:jc w:val="both"/>
      </w:pPr>
      <w:r w:rsidRPr="00184D69">
        <w:t xml:space="preserve">Khái niệm trung tâm của document-oriented database là khái niệm “document”. Trong khi mỗi loại document-oriented database được triển khai không giống nhau ở phần chi tiết so với định nghĩa thì nói </w:t>
      </w:r>
      <w:proofErr w:type="gramStart"/>
      <w:r w:rsidRPr="00184D69">
        <w:t>chung</w:t>
      </w:r>
      <w:proofErr w:type="gramEnd"/>
      <w:r w:rsidRPr="00184D69">
        <w:t xml:space="preserve">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9479E5" w:rsidRPr="00184D69" w:rsidRDefault="009479E5" w:rsidP="00AC666F">
      <w:pPr>
        <w:pStyle w:val="ListParagraph"/>
        <w:numPr>
          <w:ilvl w:val="0"/>
          <w:numId w:val="15"/>
        </w:numPr>
        <w:spacing w:before="120" w:line="276" w:lineRule="auto"/>
        <w:contextualSpacing w:val="0"/>
        <w:jc w:val="both"/>
      </w:pPr>
      <w:r w:rsidRPr="00184D69">
        <w:t xml:space="preserve">Các document (tài liệu) bên trong một document-oriented database thì  tương tự nhau,nó gần giống với khái niệm “records” hay “row” trong cơ sở dữ liệu quan hệ truyền thống nhưng nó ít cứng nhắc hơn. Documents không bắt buộc phải tuân </w:t>
      </w:r>
      <w:proofErr w:type="gramStart"/>
      <w:r w:rsidRPr="00184D69">
        <w:t>theo</w:t>
      </w:r>
      <w:proofErr w:type="gramEnd"/>
      <w:r w:rsidRPr="00184D69">
        <w:t xml:space="preserve"> một lược đồ tiêu chuẩn cũng không cần phải có tất cả các phần, chìa khóa, tương tự nhau. Ví dụ đây là một document:</w:t>
      </w:r>
    </w:p>
    <w:p w:rsidR="009479E5" w:rsidRPr="00184D69" w:rsidRDefault="009479E5" w:rsidP="009479E5">
      <w:pPr>
        <w:pStyle w:val="ListParagraph"/>
        <w:numPr>
          <w:ilvl w:val="1"/>
          <w:numId w:val="15"/>
        </w:numPr>
        <w:spacing w:after="200" w:line="276" w:lineRule="auto"/>
        <w:jc w:val="both"/>
      </w:pPr>
      <w:r w:rsidRPr="00184D69">
        <w:rPr>
          <w:i/>
          <w:iCs/>
          <w:color w:val="000000"/>
          <w:shd w:val="clear" w:color="auto" w:fill="FFFFFF"/>
        </w:rPr>
        <w:t>FirstName:"Bob", Address:"5 Oak St.", Hobby:"sailing".</w:t>
      </w:r>
    </w:p>
    <w:p w:rsidR="009479E5" w:rsidRPr="00184D69" w:rsidRDefault="009479E5" w:rsidP="009479E5">
      <w:pPr>
        <w:ind w:left="1080"/>
        <w:jc w:val="both"/>
      </w:pPr>
      <w:r w:rsidRPr="00184D69">
        <w:rPr>
          <w:iCs/>
          <w:color w:val="000000"/>
          <w:shd w:val="clear" w:color="auto" w:fill="FFFFFF"/>
        </w:rPr>
        <w:t>Một document khác có thể là:</w:t>
      </w:r>
    </w:p>
    <w:p w:rsidR="009479E5" w:rsidRPr="00184D69" w:rsidRDefault="009479E5" w:rsidP="00767BB4">
      <w:pPr>
        <w:pStyle w:val="ListParagraph"/>
        <w:numPr>
          <w:ilvl w:val="1"/>
          <w:numId w:val="15"/>
        </w:numPr>
        <w:spacing w:after="160" w:line="276" w:lineRule="auto"/>
        <w:contextualSpacing w:val="0"/>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AC666F">
      <w:pPr>
        <w:pStyle w:val="ListParagraph"/>
        <w:numPr>
          <w:ilvl w:val="0"/>
          <w:numId w:val="15"/>
        </w:numPr>
        <w:spacing w:before="120" w:line="276" w:lineRule="auto"/>
        <w:contextualSpacing w:val="0"/>
        <w:jc w:val="both"/>
      </w:pPr>
      <w:r w:rsidRPr="00184D69">
        <w:t xml:space="preserve">Cả hai document trên có một số thông tin tương tự và một số thông tin khác nhau. Không giống như một cơ sở dữ liệu quan hệ truyền thống, nơi mỗi </w:t>
      </w:r>
      <w:proofErr w:type="gramStart"/>
      <w:r w:rsidRPr="00184D69">
        <w:t>record(</w:t>
      </w:r>
      <w:proofErr w:type="gramEnd"/>
      <w:r w:rsidRPr="00184D69">
        <w:t xml:space="preserve">row) có cùng một tập hợp trường dữ liệu (fields hay columns) và các trường dữ liệu này nếu không  được sử dụng thì có thể được lưu trữ trống, còn </w:t>
      </w:r>
      <w:r w:rsidRPr="00184D69">
        <w:lastRenderedPageBreak/>
        <w:t>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0D1649">
      <w:pPr>
        <w:pStyle w:val="Heading3"/>
        <w:spacing w:before="120" w:line="276" w:lineRule="auto"/>
        <w:ind w:hanging="360"/>
      </w:pPr>
      <w:bookmarkStart w:id="28" w:name="_Toc344229866"/>
      <w:r w:rsidRPr="00184D69">
        <w:t>Keys (Khóa)</w:t>
      </w:r>
      <w:bookmarkEnd w:id="28"/>
    </w:p>
    <w:p w:rsidR="009479E5" w:rsidRPr="00184D69" w:rsidRDefault="009479E5" w:rsidP="00AC666F">
      <w:pPr>
        <w:pStyle w:val="ListParagraph"/>
        <w:numPr>
          <w:ilvl w:val="0"/>
          <w:numId w:val="15"/>
        </w:numPr>
        <w:spacing w:before="120" w:line="276" w:lineRule="auto"/>
        <w:contextualSpacing w:val="0"/>
        <w:jc w:val="both"/>
      </w:pPr>
      <w:r w:rsidRPr="00184D69">
        <w:t>Các document được đề cập trong document-oriented database thông qua một khóa duy nhất đại diện cho documnet đó. Thông thường</w:t>
      </w:r>
      <w:proofErr w:type="gramStart"/>
      <w:r w:rsidRPr="00184D69">
        <w:t>,  khóa</w:t>
      </w:r>
      <w:proofErr w:type="gramEnd"/>
      <w:r w:rsidRPr="00184D69">
        <w:t xml:space="preserve"> này là một chuỗi đơn giản. Trong một số trường hợp, chuỗi này có thể là một URI hoặc đường dẫn (path). Bạn có thể sử dụng khóa này để lấy document (tài liệu</w:t>
      </w:r>
      <w:proofErr w:type="gramStart"/>
      <w:r w:rsidRPr="00184D69">
        <w:t>)từ</w:t>
      </w:r>
      <w:proofErr w:type="gramEnd"/>
      <w:r w:rsidRPr="00184D69">
        <w:t xml:space="preserve"> cơ sở dữ liệu. Thông thường, cơ sở dữ liệu vẫn lưu lại một chỉ số (index</w:t>
      </w:r>
      <w:proofErr w:type="gramStart"/>
      <w:r w:rsidRPr="00184D69">
        <w:t>)trong</w:t>
      </w:r>
      <w:proofErr w:type="gramEnd"/>
      <w:r w:rsidRPr="00184D69">
        <w:t xml:space="preserve"> khóa của document  để document có thể được tìm kiếm nhanh chóng.</w:t>
      </w:r>
    </w:p>
    <w:p w:rsidR="009479E5" w:rsidRPr="00184D69" w:rsidRDefault="009479E5" w:rsidP="000D1649">
      <w:pPr>
        <w:pStyle w:val="Heading3"/>
        <w:spacing w:before="120" w:line="276" w:lineRule="auto"/>
        <w:ind w:hanging="360"/>
      </w:pPr>
      <w:bookmarkStart w:id="29" w:name="_Toc344229867"/>
      <w:r w:rsidRPr="00184D69">
        <w:t>Retrieval (truy lại hay tìm kiếm thông tin)</w:t>
      </w:r>
      <w:bookmarkEnd w:id="29"/>
    </w:p>
    <w:p w:rsidR="009479E5" w:rsidRPr="00184D69" w:rsidRDefault="009479E5" w:rsidP="00AC666F">
      <w:pPr>
        <w:pStyle w:val="ListParagraph"/>
        <w:numPr>
          <w:ilvl w:val="0"/>
          <w:numId w:val="15"/>
        </w:numPr>
        <w:spacing w:before="120" w:line="276" w:lineRule="auto"/>
        <w:contextualSpacing w:val="0"/>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w:t>
      </w:r>
      <w:proofErr w:type="gramStart"/>
      <w:r w:rsidRPr="00184D69">
        <w:t>dung .</w:t>
      </w:r>
      <w:proofErr w:type="gramEnd"/>
      <w:r w:rsidRPr="00184D69">
        <w:t xml:space="preserve"> Ví dụ, bạn muốn truy vấn lấy toàn bộ document mà những document đó có tập hợp trường dữ liệu nhất định với những giá trị nhất định. Tập hợp các API truy vấn hoặc ngôn ngữ truy vấn là tính năng có sẵn, cũng </w:t>
      </w:r>
      <w:proofErr w:type="gramStart"/>
      <w:r w:rsidRPr="00184D69">
        <w:t>như  hiệu</w:t>
      </w:r>
      <w:proofErr w:type="gramEnd"/>
      <w:r w:rsidRPr="00184D69">
        <w:t xml:space="preserve"> năng mong đợi của các truy vấn, thay đổi đáng kể từ một trong những việc triển khai.</w:t>
      </w:r>
    </w:p>
    <w:p w:rsidR="009479E5" w:rsidRPr="00184D69" w:rsidRDefault="009479E5" w:rsidP="000D1649">
      <w:pPr>
        <w:pStyle w:val="Heading3"/>
        <w:spacing w:before="120" w:line="276" w:lineRule="auto"/>
        <w:ind w:hanging="360"/>
      </w:pPr>
      <w:bookmarkStart w:id="30" w:name="_Toc344229868"/>
      <w:r w:rsidRPr="00184D69">
        <w:t>Organization (Tổ chức)</w:t>
      </w:r>
      <w:bookmarkEnd w:id="30"/>
    </w:p>
    <w:p w:rsidR="009479E5" w:rsidRDefault="009479E5" w:rsidP="00AC666F">
      <w:pPr>
        <w:pStyle w:val="ListParagraph"/>
        <w:numPr>
          <w:ilvl w:val="0"/>
          <w:numId w:val="15"/>
        </w:numPr>
        <w:spacing w:before="120" w:line="276" w:lineRule="auto"/>
        <w:contextualSpacing w:val="0"/>
        <w:jc w:val="both"/>
      </w:pPr>
      <w:r w:rsidRPr="00184D69">
        <w:t>Các triển khai cung cấp một loạt các cách sắp xếp tài liệu, bao gồm khái niệm về:</w:t>
      </w:r>
    </w:p>
    <w:p w:rsidR="009479E5" w:rsidRPr="00CB4052" w:rsidRDefault="009479E5" w:rsidP="009479E5">
      <w:pPr>
        <w:pStyle w:val="ListParagraph"/>
        <w:numPr>
          <w:ilvl w:val="1"/>
          <w:numId w:val="15"/>
        </w:numPr>
        <w:spacing w:after="200" w:line="276" w:lineRule="auto"/>
        <w:jc w:val="both"/>
      </w:pPr>
      <w:r w:rsidRPr="00CB4052">
        <w:rPr>
          <w:color w:val="000000"/>
        </w:rPr>
        <w:t>Collections</w:t>
      </w:r>
    </w:p>
    <w:p w:rsidR="009479E5" w:rsidRPr="00CB4052" w:rsidRDefault="009479E5" w:rsidP="009479E5">
      <w:pPr>
        <w:pStyle w:val="ListParagraph"/>
        <w:numPr>
          <w:ilvl w:val="1"/>
          <w:numId w:val="15"/>
        </w:numPr>
        <w:spacing w:after="200" w:line="276" w:lineRule="auto"/>
        <w:jc w:val="both"/>
      </w:pPr>
      <w:r w:rsidRPr="00CB4052">
        <w:rPr>
          <w:color w:val="000000"/>
        </w:rPr>
        <w:t>Tags</w:t>
      </w:r>
    </w:p>
    <w:p w:rsidR="009479E5" w:rsidRPr="00CB4052" w:rsidRDefault="009479E5" w:rsidP="009479E5">
      <w:pPr>
        <w:pStyle w:val="ListParagraph"/>
        <w:numPr>
          <w:ilvl w:val="1"/>
          <w:numId w:val="15"/>
        </w:numPr>
        <w:spacing w:after="200" w:line="276" w:lineRule="auto"/>
        <w:jc w:val="both"/>
      </w:pPr>
      <w:r w:rsidRPr="00CB4052">
        <w:rPr>
          <w:color w:val="000000"/>
        </w:rPr>
        <w:t>Non-visible Metadata</w:t>
      </w:r>
    </w:p>
    <w:p w:rsidR="009479E5" w:rsidRPr="00CB4052" w:rsidRDefault="009479E5" w:rsidP="009479E5">
      <w:pPr>
        <w:pStyle w:val="ListParagraph"/>
        <w:numPr>
          <w:ilvl w:val="1"/>
          <w:numId w:val="15"/>
        </w:numPr>
        <w:spacing w:after="200" w:line="276" w:lineRule="auto"/>
        <w:jc w:val="both"/>
      </w:pPr>
      <w:r w:rsidRPr="00CB4052">
        <w:rPr>
          <w:color w:val="000000"/>
        </w:rPr>
        <w:t>Directory hierarchies</w:t>
      </w:r>
    </w:p>
    <w:p w:rsidR="009479E5" w:rsidRDefault="009479E5" w:rsidP="000D1649">
      <w:pPr>
        <w:pStyle w:val="Heading3"/>
        <w:spacing w:before="120" w:line="276" w:lineRule="auto"/>
        <w:ind w:hanging="360"/>
      </w:pPr>
      <w:bookmarkStart w:id="31" w:name="_Toc344229869"/>
      <w:r w:rsidRPr="00594251">
        <w:t>Implementations</w:t>
      </w:r>
      <w:bookmarkEnd w:id="31"/>
    </w:p>
    <w:p w:rsidR="009479E5" w:rsidRDefault="009479E5" w:rsidP="009479E5">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26"/>
        <w:gridCol w:w="1375"/>
        <w:gridCol w:w="1549"/>
        <w:gridCol w:w="1441"/>
        <w:gridCol w:w="2111"/>
        <w:gridCol w:w="1223"/>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lastRenderedPageBreak/>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5E22F7" w:rsidP="00AC6893">
            <w:pPr>
              <w:spacing w:before="240" w:after="240" w:line="285" w:lineRule="atLeast"/>
              <w:jc w:val="both"/>
              <w:rPr>
                <w:b/>
                <w:bCs/>
                <w:color w:val="000000" w:themeColor="text1"/>
                <w:sz w:val="22"/>
              </w:rPr>
            </w:pPr>
            <w:hyperlink r:id="rId15"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6"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7" w:tooltip="EXist" w:history="1">
              <w:r w:rsidR="009479E5" w:rsidRPr="00680A7C">
                <w:rPr>
                  <w:rStyle w:val="Hyperlink"/>
                  <w:color w:val="000000" w:themeColor="text1"/>
                  <w:sz w:val="22"/>
                </w:rPr>
                <w:t>eXist</w:t>
              </w:r>
            </w:hyperlink>
            <w:r w:rsidR="009479E5" w:rsidRPr="00680A7C">
              <w:rPr>
                <w:color w:val="000000" w:themeColor="text1"/>
                <w:sz w:val="22"/>
              </w:rPr>
              <w:t>, </w:t>
            </w:r>
            <w:hyperlink r:id="rId18"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9"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0"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1"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22" w:anchor="cite_note-3" w:history="1">
              <w:r w:rsidRPr="00680A7C">
                <w:rPr>
                  <w:rStyle w:val="Hyperlink"/>
                  <w:color w:val="000000" w:themeColor="text1"/>
                  <w:sz w:val="22"/>
                  <w:vertAlign w:val="superscript"/>
                </w:rPr>
                <w:t>[4]</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3" w:tooltip="MUMPS" w:history="1">
              <w:r w:rsidR="009479E5" w:rsidRPr="00680A7C">
                <w:rPr>
                  <w:rStyle w:val="Hyperlink"/>
                  <w:color w:val="000000" w:themeColor="text1"/>
                  <w:sz w:val="22"/>
                </w:rPr>
                <w:t>MUMPS</w:t>
              </w:r>
            </w:hyperlink>
            <w:r w:rsidR="009479E5" w:rsidRPr="00680A7C">
              <w:rPr>
                <w:color w:val="000000" w:themeColor="text1"/>
                <w:sz w:val="22"/>
              </w:rPr>
              <w:t>Database</w:t>
            </w:r>
            <w:hyperlink r:id="rId24" w:anchor="cite_note-6" w:history="1">
              <w:r w:rsidR="009479E5" w:rsidRPr="00680A7C">
                <w:rPr>
                  <w:rStyle w:val="Hyperlink"/>
                  <w:color w:val="000000" w:themeColor="text1"/>
                  <w:sz w:val="22"/>
                  <w:vertAlign w:val="superscript"/>
                </w:rPr>
                <w:t>[7]</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5"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hyperlink r:id="rId26" w:anchor="cite_note-7" w:history="1">
              <w:r w:rsidR="009479E5" w:rsidRPr="00680A7C">
                <w:rPr>
                  <w:rStyle w:val="Hyperlink"/>
                  <w:color w:val="000000" w:themeColor="text1"/>
                  <w:sz w:val="22"/>
                  <w:vertAlign w:val="superscript"/>
                </w:rPr>
                <w:t>[8]</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7"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8"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29"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0"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1"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2"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3"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4"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5"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6"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7"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8"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39"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0"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1"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2"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3"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4"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5"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6"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7"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8"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49"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0"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51"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52"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3"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4" w:tooltip="ACID" w:history="1">
              <w:r w:rsidRPr="00680A7C">
                <w:rPr>
                  <w:rStyle w:val="Hyperlink"/>
                  <w:color w:val="000000" w:themeColor="text1"/>
                  <w:sz w:val="22"/>
                </w:rPr>
                <w:t>ACID</w:t>
              </w:r>
            </w:hyperlink>
            <w:r w:rsidRPr="00680A7C">
              <w:rPr>
                <w:color w:val="000000" w:themeColor="text1"/>
                <w:sz w:val="22"/>
              </w:rPr>
              <w:t> properties. Uses</w:t>
            </w:r>
            <w:hyperlink r:id="rId55" w:tooltip="Map (higher-order function)" w:history="1">
              <w:r w:rsidRPr="00680A7C">
                <w:rPr>
                  <w:rStyle w:val="Hyperlink"/>
                  <w:color w:val="000000" w:themeColor="text1"/>
                  <w:sz w:val="22"/>
                </w:rPr>
                <w:t>map</w:t>
              </w:r>
            </w:hyperlink>
            <w:r w:rsidRPr="00680A7C">
              <w:rPr>
                <w:color w:val="000000" w:themeColor="text1"/>
                <w:sz w:val="22"/>
              </w:rPr>
              <w:t> and </w:t>
            </w:r>
            <w:hyperlink r:id="rId56"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7"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58" w:anchor="cite_note-2" w:history="1">
              <w:r w:rsidRPr="00680A7C">
                <w:rPr>
                  <w:rStyle w:val="Hyperlink"/>
                  <w:color w:val="000000" w:themeColor="text1"/>
                  <w:sz w:val="22"/>
                  <w:vertAlign w:val="superscript"/>
                </w:rPr>
                <w:t>[3]</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59"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0"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1"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2"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3"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4"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5"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6"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67" w:tooltip="C++" w:history="1">
              <w:r w:rsidR="009479E5" w:rsidRPr="00680A7C">
                <w:rPr>
                  <w:rStyle w:val="Hyperlink"/>
                  <w:color w:val="000000" w:themeColor="text1"/>
                  <w:sz w:val="22"/>
                </w:rPr>
                <w:t>C++</w:t>
              </w:r>
            </w:hyperlink>
            <w:r w:rsidR="009479E5" w:rsidRPr="00680A7C">
              <w:rPr>
                <w:color w:val="000000" w:themeColor="text1"/>
                <w:sz w:val="22"/>
              </w:rPr>
              <w:t>, </w:t>
            </w:r>
            <w:hyperlink r:id="rId68"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69"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0"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1" w:tooltip="Full text search" w:history="1">
              <w:r w:rsidRPr="00680A7C">
                <w:rPr>
                  <w:rStyle w:val="Hyperlink"/>
                  <w:color w:val="000000" w:themeColor="text1"/>
                  <w:sz w:val="22"/>
                </w:rPr>
                <w:t>Full text search</w:t>
              </w:r>
            </w:hyperlink>
            <w:r w:rsidRPr="00680A7C">
              <w:rPr>
                <w:color w:val="000000" w:themeColor="text1"/>
                <w:sz w:val="22"/>
              </w:rPr>
              <w:t> and </w:t>
            </w:r>
            <w:hyperlink r:id="rId72" w:tooltip="ACID" w:history="1">
              <w:r w:rsidRPr="00680A7C">
                <w:rPr>
                  <w:rStyle w:val="Hyperlink"/>
                  <w:color w:val="000000" w:themeColor="text1"/>
                  <w:sz w:val="22"/>
                </w:rPr>
                <w:t>ACID</w:t>
              </w:r>
            </w:hyperlink>
            <w:r w:rsidRPr="00680A7C">
              <w:rPr>
                <w:color w:val="000000" w:themeColor="text1"/>
                <w:sz w:val="22"/>
              </w:rPr>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73"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74"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75" w:tooltip="C++" w:history="1">
              <w:r w:rsidR="009479E5" w:rsidRPr="00680A7C">
                <w:rPr>
                  <w:rStyle w:val="Hyperlink"/>
                  <w:color w:val="000000" w:themeColor="text1"/>
                  <w:sz w:val="22"/>
                </w:rPr>
                <w:t>C++</w:t>
              </w:r>
            </w:hyperlink>
            <w:r w:rsidR="009479E5" w:rsidRPr="00680A7C">
              <w:rPr>
                <w:color w:val="000000" w:themeColor="text1"/>
                <w:sz w:val="22"/>
              </w:rPr>
              <w:t>, </w:t>
            </w:r>
            <w:hyperlink r:id="rId76"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7"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8"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79"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80" w:history="1">
              <w:r w:rsidR="009479E5"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1" w:tooltip="Commercial software" w:history="1">
              <w:r w:rsidRPr="00680A7C">
                <w:rPr>
                  <w:rStyle w:val="Hyperlink"/>
                  <w:color w:val="000000" w:themeColor="text1"/>
                  <w:sz w:val="22"/>
                </w:rPr>
                <w:t>Commercial</w:t>
              </w:r>
            </w:hyperlink>
            <w:hyperlink r:id="rId82"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83"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4"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5"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6" w:tooltip="Ranking" w:history="1">
              <w:r w:rsidRPr="00680A7C">
                <w:rPr>
                  <w:rStyle w:val="Hyperlink"/>
                  <w:color w:val="000000" w:themeColor="text1"/>
                  <w:sz w:val="22"/>
                </w:rPr>
                <w:t>ranking</w:t>
              </w:r>
            </w:hyperlink>
            <w:r w:rsidRPr="00680A7C">
              <w:rPr>
                <w:color w:val="000000" w:themeColor="text1"/>
                <w:sz w:val="22"/>
              </w:rPr>
              <w:t> for search relevance and </w:t>
            </w:r>
            <w:hyperlink r:id="rId87"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88"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89" w:tooltip="Affero General Public License" w:history="1">
              <w:r w:rsidR="009479E5" w:rsidRPr="00680A7C">
                <w:rPr>
                  <w:rStyle w:val="Hyperlink"/>
                  <w:color w:val="000000" w:themeColor="text1"/>
                  <w:sz w:val="22"/>
                </w:rPr>
                <w:t>GNU AGPL v3.0</w:t>
              </w:r>
            </w:hyperlink>
            <w:hyperlink r:id="rId90" w:anchor="cite_note-4" w:history="1">
              <w:r w:rsidR="009479E5" w:rsidRPr="00680A7C">
                <w:rPr>
                  <w:rStyle w:val="Hyperlink"/>
                  <w:color w:val="000000" w:themeColor="text1"/>
                  <w:sz w:val="22"/>
                  <w:vertAlign w:val="superscript"/>
                </w:rPr>
                <w:t>[5]</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91"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hyperlink r:id="rId92" w:anchor="cite_note-5" w:history="1">
              <w:r w:rsidRPr="00680A7C">
                <w:rPr>
                  <w:rStyle w:val="Hyperlink"/>
                  <w:color w:val="000000" w:themeColor="text1"/>
                  <w:sz w:val="22"/>
                  <w:vertAlign w:val="superscript"/>
                </w:rPr>
                <w:t>[6]</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93"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94"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95"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6"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97"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8"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99"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100" w:tooltip="ACID" w:history="1">
              <w:r w:rsidRPr="00680A7C">
                <w:rPr>
                  <w:rStyle w:val="Hyperlink"/>
                  <w:color w:val="000000" w:themeColor="text1"/>
                  <w:sz w:val="22"/>
                </w:rPr>
                <w:t>ACID</w:t>
              </w:r>
            </w:hyperlink>
            <w:r w:rsidRPr="00680A7C">
              <w:rPr>
                <w:color w:val="000000" w:themeColor="text1"/>
                <w:sz w:val="22"/>
              </w:rPr>
              <w:t> compliant. Uses </w:t>
            </w:r>
            <w:hyperlink r:id="rId101"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2" w:tooltip="LINQ" w:history="1">
              <w:r w:rsidRPr="00680A7C">
                <w:rPr>
                  <w:rStyle w:val="Hyperlink"/>
                  <w:color w:val="000000" w:themeColor="text1"/>
                  <w:sz w:val="22"/>
                </w:rPr>
                <w:t>LINQ</w:t>
              </w:r>
            </w:hyperlink>
            <w:r w:rsidRPr="00680A7C">
              <w:rPr>
                <w:color w:val="000000" w:themeColor="text1"/>
                <w:sz w:val="22"/>
              </w:rPr>
              <w:t> interface, optionally with </w:t>
            </w:r>
            <w:hyperlink r:id="rId103"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104" w:anchor="cite_note-8" w:history="1">
              <w:r w:rsidRPr="00680A7C">
                <w:rPr>
                  <w:rStyle w:val="Hyperlink"/>
                  <w:color w:val="000000" w:themeColor="text1"/>
                  <w:sz w:val="22"/>
                  <w:vertAlign w:val="superscript"/>
                </w:rPr>
                <w:t>[9]</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05"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06"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07"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08"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rPr>
            </w:pPr>
            <w:hyperlink r:id="rId109"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0D1649">
      <w:pPr>
        <w:pStyle w:val="Heading2"/>
        <w:spacing w:before="200" w:line="276" w:lineRule="auto"/>
        <w:jc w:val="both"/>
        <w:rPr>
          <w:rFonts w:cs="Times New Roman"/>
        </w:rPr>
      </w:pPr>
      <w:bookmarkStart w:id="32" w:name="_Toc344229870"/>
      <w:r w:rsidRPr="00594251">
        <w:rPr>
          <w:rFonts w:cs="Times New Roman"/>
        </w:rPr>
        <w:lastRenderedPageBreak/>
        <w:t>Graph Database</w:t>
      </w:r>
      <w:bookmarkEnd w:id="32"/>
    </w:p>
    <w:p w:rsidR="009479E5" w:rsidRPr="00594251" w:rsidRDefault="009479E5" w:rsidP="00AC666F">
      <w:pPr>
        <w:pStyle w:val="ListParagraph"/>
        <w:numPr>
          <w:ilvl w:val="0"/>
          <w:numId w:val="15"/>
        </w:numPr>
        <w:spacing w:before="120" w:after="240" w:line="276" w:lineRule="auto"/>
        <w:contextualSpacing w:val="0"/>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roofErr w:type="gramStart"/>
      <w:r w:rsidRPr="00594251">
        <w:rPr>
          <w:sz w:val="24"/>
        </w:rPr>
        <w:t>,...</w:t>
      </w:r>
      <w:proofErr w:type="gramEnd"/>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3"/>
        <w:gridCol w:w="2292"/>
        <w:gridCol w:w="504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0"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1"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2"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3"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4"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5"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6"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7"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8"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19"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0"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1"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2"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3"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4"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5"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6"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8"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29"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0"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1"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2"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3"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4"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5"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6"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8"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5E22F7" w:rsidP="00AC6893">
            <w:pPr>
              <w:spacing w:before="240" w:after="240" w:line="285" w:lineRule="atLeast"/>
              <w:jc w:val="both"/>
              <w:rPr>
                <w:color w:val="000000" w:themeColor="text1"/>
                <w:sz w:val="22"/>
                <w:szCs w:val="20"/>
              </w:rPr>
            </w:pPr>
            <w:hyperlink r:id="rId139"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9479E5" w:rsidRDefault="009479E5" w:rsidP="009479E5">
      <w:pPr>
        <w:rPr>
          <w:rFonts w:eastAsiaTheme="majorEastAsia"/>
          <w:b/>
          <w:bCs/>
          <w:sz w:val="32"/>
          <w:szCs w:val="28"/>
        </w:rPr>
      </w:pPr>
      <w:r>
        <w:br w:type="page"/>
      </w:r>
    </w:p>
    <w:p w:rsidR="009479E5" w:rsidRPr="00594251" w:rsidRDefault="009479E5" w:rsidP="000D1649">
      <w:pPr>
        <w:pStyle w:val="Heading1"/>
        <w:spacing w:before="480" w:line="276" w:lineRule="auto"/>
      </w:pPr>
      <w:bookmarkStart w:id="33" w:name="_Toc344229871"/>
      <w:r w:rsidRPr="00594251">
        <w:lastRenderedPageBreak/>
        <w:t>CHƯƠNG 4: TÌM HIỂU VỀ RAVENDB</w:t>
      </w:r>
      <w:bookmarkEnd w:id="33"/>
    </w:p>
    <w:p w:rsidR="009479E5" w:rsidRPr="00594251" w:rsidRDefault="009479E5" w:rsidP="009479E5">
      <w:pPr>
        <w:jc w:val="both"/>
      </w:pPr>
    </w:p>
    <w:p w:rsidR="009479E5" w:rsidRPr="00594251" w:rsidRDefault="009479E5" w:rsidP="009479E5">
      <w:pPr>
        <w:jc w:val="center"/>
      </w:pPr>
      <w:r w:rsidRPr="00594251">
        <w:rPr>
          <w:noProof/>
        </w:rPr>
        <w:drawing>
          <wp:inline distT="0" distB="0" distL="0" distR="0" wp14:anchorId="2158AC63" wp14:editId="61DA274E">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9479E5" w:rsidRPr="00594251" w:rsidRDefault="009479E5" w:rsidP="000D1649">
      <w:pPr>
        <w:pStyle w:val="Heading2"/>
        <w:spacing w:before="200" w:line="276" w:lineRule="auto"/>
      </w:pPr>
      <w:bookmarkStart w:id="34" w:name="_Toc344229872"/>
      <w:r w:rsidRPr="00594251">
        <w:t>Khái niệm cơ bản về RavenDB</w:t>
      </w:r>
      <w:bookmarkEnd w:id="34"/>
    </w:p>
    <w:p w:rsidR="009479E5" w:rsidRDefault="009479E5" w:rsidP="00AC666F">
      <w:pPr>
        <w:pStyle w:val="ListParagraph"/>
        <w:numPr>
          <w:ilvl w:val="0"/>
          <w:numId w:val="2"/>
        </w:numPr>
        <w:spacing w:before="120" w:after="120" w:line="276" w:lineRule="auto"/>
        <w:contextualSpacing w:val="0"/>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center"/>
      </w:pPr>
      <w:r>
        <w:rPr>
          <w:noProof/>
        </w:rPr>
        <w:drawing>
          <wp:inline distT="0" distB="0" distL="0" distR="0" wp14:anchorId="0922D745" wp14:editId="18A9362E">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1">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9479E5" w:rsidRDefault="009479E5" w:rsidP="009479E5">
      <w:pPr>
        <w:pStyle w:val="ListParagraph"/>
        <w:spacing w:after="200" w:line="276" w:lineRule="auto"/>
        <w:jc w:val="center"/>
      </w:pPr>
    </w:p>
    <w:p w:rsidR="009479E5" w:rsidRPr="00594251" w:rsidRDefault="009479E5" w:rsidP="00AC666F">
      <w:pPr>
        <w:pStyle w:val="ListParagraph"/>
        <w:numPr>
          <w:ilvl w:val="0"/>
          <w:numId w:val="2"/>
        </w:numPr>
        <w:spacing w:before="120" w:line="276" w:lineRule="auto"/>
        <w:contextualSpacing w:val="0"/>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479E5" w:rsidRPr="00594251" w:rsidRDefault="009479E5" w:rsidP="00AC666F">
      <w:pPr>
        <w:pStyle w:val="ListParagraph"/>
        <w:numPr>
          <w:ilvl w:val="0"/>
          <w:numId w:val="2"/>
        </w:numPr>
        <w:spacing w:before="120" w:line="276" w:lineRule="auto"/>
        <w:contextualSpacing w:val="0"/>
        <w:jc w:val="both"/>
      </w:pPr>
      <w:r w:rsidRPr="00594251">
        <w:t xml:space="preserve">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w:t>
      </w:r>
      <w:proofErr w:type="gramStart"/>
      <w:r w:rsidRPr="00594251">
        <w:t>AJAX  trong</w:t>
      </w:r>
      <w:proofErr w:type="gramEnd"/>
      <w:r w:rsidRPr="00594251">
        <w:t xml:space="preserve"> trang web hoặc là các ứng dụng Non-Windows được viết bằng Ruby-on-Rail.</w:t>
      </w:r>
    </w:p>
    <w:p w:rsidR="009479E5" w:rsidRPr="00594251" w:rsidRDefault="009479E5" w:rsidP="000D1649">
      <w:pPr>
        <w:pStyle w:val="Heading2"/>
        <w:spacing w:before="200" w:line="276" w:lineRule="auto"/>
        <w:jc w:val="both"/>
        <w:rPr>
          <w:rFonts w:cs="Times New Roman"/>
        </w:rPr>
      </w:pPr>
      <w:bookmarkStart w:id="35" w:name="_Toc344229873"/>
      <w:r w:rsidRPr="00594251">
        <w:rPr>
          <w:rFonts w:cs="Times New Roman"/>
        </w:rPr>
        <w:t>Tại sao chọn RavenDB</w:t>
      </w:r>
      <w:bookmarkEnd w:id="35"/>
    </w:p>
    <w:p w:rsidR="009479E5" w:rsidRPr="00594251" w:rsidRDefault="009479E5" w:rsidP="00AC666F">
      <w:pPr>
        <w:pStyle w:val="ListParagraph"/>
        <w:numPr>
          <w:ilvl w:val="0"/>
          <w:numId w:val="2"/>
        </w:numPr>
        <w:spacing w:before="120" w:line="276" w:lineRule="auto"/>
        <w:contextualSpacing w:val="0"/>
        <w:jc w:val="both"/>
      </w:pPr>
      <w:r w:rsidRPr="00594251">
        <w:t xml:space="preserve">RavenDB là một cơ sở dữ liệu hướng tài </w:t>
      </w:r>
      <w:proofErr w:type="gramStart"/>
      <w:r w:rsidRPr="00594251">
        <w:t>liệu(</w:t>
      </w:r>
      <w:proofErr w:type="gramEnd"/>
      <w:r w:rsidRPr="00594251">
        <w:t>Document Database) mã nguồn mở có hỗ trợ tran</w:t>
      </w:r>
      <w:r>
        <w:t>sactional</w:t>
      </w:r>
      <w:r w:rsidRPr="00594251">
        <w:t xml:space="preserve"> được viết cho nền tảng .NET. RavenDB đưa ra mô </w:t>
      </w:r>
      <w:r w:rsidRPr="00594251">
        <w:lastRenderedPageBreak/>
        <w:t xml:space="preserve">hình dữ liệu linh hoạt (flexible data model) nhằm đáp ứng yêu cầu của các hệ thống thế giới thực (real-world systems). RavenDB cho phép xây dựng những ứng dụng có hiệu suất </w:t>
      </w:r>
      <w:proofErr w:type="gramStart"/>
      <w:r w:rsidRPr="00594251">
        <w:t>cao(</w:t>
      </w:r>
      <w:proofErr w:type="gramEnd"/>
      <w:r w:rsidRPr="00594251">
        <w:t>high-performance), độ trễ thấp(low-latency) một cách nhanh chóng và hiệu quả.</w:t>
      </w:r>
    </w:p>
    <w:p w:rsidR="009479E5" w:rsidRPr="00594251" w:rsidRDefault="009479E5" w:rsidP="00AC666F">
      <w:pPr>
        <w:pStyle w:val="ListParagraph"/>
        <w:numPr>
          <w:ilvl w:val="0"/>
          <w:numId w:val="2"/>
        </w:numPr>
        <w:spacing w:before="120" w:line="276" w:lineRule="auto"/>
        <w:contextualSpacing w:val="0"/>
        <w:jc w:val="both"/>
      </w:pPr>
      <w:r w:rsidRPr="00594251">
        <w:t xml:space="preserve">Dữ liệu trong RavenDB được lưu trữ dưới dạng JSON documents, phi lược đồ (scheme-less), và có thể truy vấn hiệu quả bằng cách sử dụng truy vấn Linq từ đoạn mã .NET hay sử dụng các RESTful API. RavenDB sử dụng “Index” (sẽ nói rõ hơn ở phần tiếp </w:t>
      </w:r>
      <w:proofErr w:type="gramStart"/>
      <w:r w:rsidRPr="00594251">
        <w:t>theo</w:t>
      </w:r>
      <w:proofErr w:type="gramEnd"/>
      <w:r w:rsidRPr="00594251">
        <w:t>) để truy vấn dữ liệu</w:t>
      </w:r>
      <w:r>
        <w:t xml:space="preserve"> một cách</w:t>
      </w:r>
      <w:r w:rsidRPr="00594251">
        <w:t xml:space="preserve"> nhanh chóng.</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DB thích hợp để xây dựng các ứng dụng web-scale (các ứng dụng web có khả năng mở rộng lớn),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AC666F">
      <w:pPr>
        <w:pStyle w:val="ListParagraph"/>
        <w:spacing w:before="120" w:after="120" w:line="276" w:lineRule="auto"/>
        <w:ind w:firstLine="720"/>
        <w:contextualSpacing w:val="0"/>
        <w:jc w:val="both"/>
        <w:rPr>
          <w:b/>
        </w:rPr>
      </w:pPr>
      <w:r w:rsidRPr="00594251">
        <w:rPr>
          <w:b/>
        </w:rPr>
        <w:t>Dưới đây là những điểm nổi bật khác của RavenDB:</w:t>
      </w:r>
    </w:p>
    <w:p w:rsidR="009479E5" w:rsidRPr="00594251" w:rsidRDefault="009479E5" w:rsidP="009479E5">
      <w:pPr>
        <w:pStyle w:val="ListParagraph"/>
        <w:numPr>
          <w:ilvl w:val="0"/>
          <w:numId w:val="2"/>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AC666F">
      <w:pPr>
        <w:pStyle w:val="ListParagraph"/>
        <w:numPr>
          <w:ilvl w:val="0"/>
          <w:numId w:val="2"/>
        </w:numPr>
        <w:spacing w:before="120" w:line="276" w:lineRule="auto"/>
        <w:contextualSpacing w:val="0"/>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AC666F">
      <w:pPr>
        <w:pStyle w:val="ListParagraph"/>
        <w:numPr>
          <w:ilvl w:val="0"/>
          <w:numId w:val="2"/>
        </w:numPr>
        <w:spacing w:before="120" w:line="276" w:lineRule="auto"/>
        <w:contextualSpacing w:val="0"/>
        <w:jc w:val="both"/>
      </w:pPr>
      <w:r w:rsidRPr="00594251">
        <w:t>RavenDB không chỉ là Server. Có thể nhúng Raven vào trong ứng dụng.</w:t>
      </w:r>
    </w:p>
    <w:p w:rsidR="009479E5" w:rsidRPr="00594251" w:rsidRDefault="009479E5" w:rsidP="00AC666F">
      <w:pPr>
        <w:pStyle w:val="ListParagraph"/>
        <w:numPr>
          <w:ilvl w:val="0"/>
          <w:numId w:val="2"/>
        </w:numPr>
        <w:spacing w:before="120" w:line="276" w:lineRule="auto"/>
        <w:contextualSpacing w:val="0"/>
        <w:jc w:val="both"/>
      </w:pPr>
      <w:r w:rsidRPr="00594251">
        <w:t>Hỗ trợ tốt transaction. Điều này có nghĩa là RavenDB đảm bảo các tính chất ACID (Atomicity, Consistency, Isolation, Durability).</w:t>
      </w:r>
    </w:p>
    <w:p w:rsidR="009479E5" w:rsidRPr="00594251" w:rsidRDefault="009479E5" w:rsidP="00AC666F">
      <w:pPr>
        <w:pStyle w:val="ListParagraph"/>
        <w:numPr>
          <w:ilvl w:val="0"/>
          <w:numId w:val="2"/>
        </w:numPr>
        <w:spacing w:before="120" w:line="276" w:lineRule="auto"/>
        <w:contextualSpacing w:val="0"/>
        <w:jc w:val="both"/>
      </w:pPr>
      <w:r w:rsidRPr="00594251">
        <w:t>Hỗ trợ System.Transaction và có thể thực hiện các transactions trong hệ thống phân tán.</w:t>
      </w:r>
    </w:p>
    <w:p w:rsidR="009479E5" w:rsidRPr="00594251" w:rsidRDefault="009479E5" w:rsidP="00AC666F">
      <w:pPr>
        <w:pStyle w:val="ListParagraph"/>
        <w:numPr>
          <w:ilvl w:val="0"/>
          <w:numId w:val="2"/>
        </w:numPr>
        <w:spacing w:before="120" w:line="276" w:lineRule="auto"/>
        <w:contextualSpacing w:val="0"/>
        <w:jc w:val="both"/>
      </w:pPr>
      <w:r w:rsidRPr="00594251">
        <w:t>Cho phép định nghĩa “Indexes” sử dụng truy vấn Linq</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thực hiện thao tác map/reduce trên các documents dựa vào truy vấn Linq </w:t>
      </w:r>
    </w:p>
    <w:p w:rsidR="009479E5" w:rsidRPr="00594251" w:rsidRDefault="009479E5" w:rsidP="00AC666F">
      <w:pPr>
        <w:pStyle w:val="ListParagraph"/>
        <w:numPr>
          <w:ilvl w:val="0"/>
          <w:numId w:val="2"/>
        </w:numPr>
        <w:spacing w:before="120" w:line="276" w:lineRule="auto"/>
        <w:contextualSpacing w:val="0"/>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AC666F">
      <w:pPr>
        <w:pStyle w:val="ListParagraph"/>
        <w:numPr>
          <w:ilvl w:val="0"/>
          <w:numId w:val="2"/>
        </w:numPr>
        <w:spacing w:before="120" w:line="276" w:lineRule="auto"/>
        <w:contextualSpacing w:val="0"/>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 cung cấp các HTTP API để thao tác với dữ liệu trên server dựa trên giao thức REST. </w:t>
      </w:r>
    </w:p>
    <w:p w:rsidR="009479E5" w:rsidRPr="00594251" w:rsidRDefault="009479E5" w:rsidP="00AC666F">
      <w:pPr>
        <w:pStyle w:val="ListParagraph"/>
        <w:numPr>
          <w:ilvl w:val="0"/>
          <w:numId w:val="2"/>
        </w:numPr>
        <w:spacing w:before="120" w:line="276" w:lineRule="auto"/>
        <w:contextualSpacing w:val="0"/>
        <w:jc w:val="both"/>
      </w:pPr>
      <w:r w:rsidRPr="00594251">
        <w:t xml:space="preserve">Có thể mở rộng bằng cách viết các plugins </w:t>
      </w:r>
      <w:proofErr w:type="gramStart"/>
      <w:r w:rsidRPr="00594251">
        <w:t>MEF(</w:t>
      </w:r>
      <w:proofErr w:type="gramEnd"/>
      <w:r w:rsidRPr="00594251">
        <w:t>Managed Extensibility Framework).</w:t>
      </w:r>
    </w:p>
    <w:p w:rsidR="009479E5" w:rsidRPr="00594251" w:rsidRDefault="009479E5" w:rsidP="00AC666F">
      <w:pPr>
        <w:pStyle w:val="ListParagraph"/>
        <w:numPr>
          <w:ilvl w:val="0"/>
          <w:numId w:val="2"/>
        </w:numPr>
        <w:spacing w:before="120" w:line="276" w:lineRule="auto"/>
        <w:contextualSpacing w:val="0"/>
        <w:jc w:val="both"/>
      </w:pPr>
      <w:r w:rsidRPr="00594251">
        <w:lastRenderedPageBreak/>
        <w:t xml:space="preserve">Hỗ trợ “partial document update” có nghĩa là không cần phải gửi toàn bộ dữ liệu của các document </w:t>
      </w:r>
      <w:proofErr w:type="gramStart"/>
      <w:r w:rsidRPr="00594251">
        <w:t>theo</w:t>
      </w:r>
      <w:proofErr w:type="gramEnd"/>
      <w:r w:rsidRPr="00594251">
        <w:t xml:space="preserve"> yêu cầu, chỉ gửi những dữ liệu cần thiết.</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w:t>
      </w:r>
      <w:proofErr w:type="gramStart"/>
      <w:r w:rsidRPr="00594251">
        <w:t>Replication(</w:t>
      </w:r>
      <w:proofErr w:type="gramEnd"/>
      <w:r w:rsidRPr="00594251">
        <w:t>nhân bản các document) và Sharding (phân tán dữ liệu trên nhiều server khác nhau).</w:t>
      </w:r>
    </w:p>
    <w:p w:rsidR="009479E5" w:rsidRPr="00594251" w:rsidRDefault="009479E5" w:rsidP="00AC666F">
      <w:pPr>
        <w:pStyle w:val="ListParagraph"/>
        <w:numPr>
          <w:ilvl w:val="0"/>
          <w:numId w:val="2"/>
        </w:numPr>
        <w:spacing w:before="120" w:line="276" w:lineRule="auto"/>
        <w:contextualSpacing w:val="0"/>
        <w:jc w:val="both"/>
      </w:pPr>
      <w:r w:rsidRPr="00594251">
        <w:t>Thích hợp cho cả sản phẩm mã nguồn mở và các sản phẩm thương mại.</w:t>
      </w:r>
    </w:p>
    <w:p w:rsidR="009479E5" w:rsidRDefault="009479E5" w:rsidP="000D1649">
      <w:pPr>
        <w:pStyle w:val="Heading2"/>
        <w:spacing w:before="200" w:after="240" w:line="276" w:lineRule="auto"/>
        <w:jc w:val="both"/>
        <w:rPr>
          <w:rFonts w:cs="Times New Roman"/>
        </w:rPr>
      </w:pPr>
      <w:bookmarkStart w:id="36" w:name="_Toc344229874"/>
      <w:r w:rsidRPr="00594251">
        <w:rPr>
          <w:rFonts w:cs="Times New Roman"/>
        </w:rPr>
        <w:t>Tính năng của RavenDB</w:t>
      </w:r>
      <w:bookmarkEnd w:id="36"/>
    </w:p>
    <w:tbl>
      <w:tblPr>
        <w:tblStyle w:val="TableGrid"/>
        <w:tblW w:w="92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9479E5" w:rsidRPr="00594251" w:rsidTr="00AC666F">
        <w:trPr>
          <w:trHeight w:val="2132"/>
        </w:trPr>
        <w:tc>
          <w:tcPr>
            <w:tcW w:w="3888" w:type="dxa"/>
          </w:tcPr>
          <w:p w:rsidR="009479E5" w:rsidRPr="00594251" w:rsidRDefault="009479E5" w:rsidP="00AC6893">
            <w:pPr>
              <w:jc w:val="both"/>
            </w:pPr>
            <w:r w:rsidRPr="00594251">
              <w:rPr>
                <w:noProof/>
              </w:rPr>
              <w:drawing>
                <wp:inline distT="0" distB="0" distL="0" distR="0" wp14:anchorId="2E903A75" wp14:editId="6E1F79BC">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afe by default</w:t>
            </w:r>
          </w:p>
          <w:p w:rsidR="009479E5" w:rsidRPr="00882782" w:rsidRDefault="009479E5" w:rsidP="00AC6893">
            <w:pPr>
              <w:jc w:val="both"/>
              <w:rPr>
                <w:rFonts w:cs="Times New Roman"/>
                <w:b/>
                <w:sz w:val="26"/>
                <w:szCs w:val="26"/>
              </w:rPr>
            </w:pPr>
            <w:r w:rsidRPr="00882782">
              <w:rPr>
                <w:rFonts w:cs="Times New Roman"/>
                <w:sz w:val="26"/>
                <w:szCs w:val="26"/>
              </w:rPr>
              <w:t xml:space="preserve">RavenDB đảm bảo </w:t>
            </w:r>
            <w:proofErr w:type="gramStart"/>
            <w:r w:rsidRPr="00882782">
              <w:rPr>
                <w:rFonts w:cs="Times New Roman"/>
                <w:sz w:val="26"/>
                <w:szCs w:val="26"/>
              </w:rPr>
              <w:t>an</w:t>
            </w:r>
            <w:proofErr w:type="gramEnd"/>
            <w:r w:rsidRPr="00882782">
              <w:rPr>
                <w:rFonts w:cs="Times New Roman"/>
                <w:sz w:val="26"/>
                <w:szCs w:val="26"/>
              </w:rPr>
              <w:t xml:space="preserve"> toàn cho việc truy cập dữ liệu. Không tiêu tốn tài nguyên mạng và hệ thống. Xây dựng ứng dụng với RavenDB, tốc độ chạy chương trình nhanh và đáng tin cậy.  </w:t>
            </w:r>
          </w:p>
        </w:tc>
      </w:tr>
      <w:tr w:rsidR="009479E5" w:rsidRPr="00594251" w:rsidTr="00AC666F">
        <w:trPr>
          <w:trHeight w:val="2492"/>
        </w:trPr>
        <w:tc>
          <w:tcPr>
            <w:tcW w:w="3888" w:type="dxa"/>
          </w:tcPr>
          <w:p w:rsidR="009479E5" w:rsidRPr="00594251" w:rsidRDefault="009479E5" w:rsidP="00AC6893">
            <w:pPr>
              <w:jc w:val="both"/>
            </w:pPr>
            <w:r w:rsidRPr="00594251">
              <w:rPr>
                <w:noProof/>
              </w:rPr>
              <w:drawing>
                <wp:inline distT="0" distB="0" distL="0" distR="0" wp14:anchorId="488E1C54" wp14:editId="0EE1A64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Transactional</w:t>
            </w:r>
          </w:p>
          <w:p w:rsidR="009479E5" w:rsidRPr="00882782" w:rsidRDefault="009479E5" w:rsidP="00AC6893">
            <w:pPr>
              <w:jc w:val="both"/>
              <w:rPr>
                <w:rFonts w:cs="Times New Roman"/>
                <w:sz w:val="26"/>
                <w:szCs w:val="26"/>
              </w:rPr>
            </w:pPr>
            <w:r w:rsidRPr="00882782">
              <w:rPr>
                <w:rFonts w:cs="Times New Roman"/>
                <w:sz w:val="26"/>
                <w:szCs w:val="26"/>
              </w:rPr>
              <w:t>Hỗ trợ đầy đủ ACID transactions (Atomicity, Consistency, Isolation, Durability) ngay cả những node khác nhau trong hệ thống.</w:t>
            </w:r>
          </w:p>
        </w:tc>
      </w:tr>
      <w:tr w:rsidR="009479E5" w:rsidRPr="00594251" w:rsidTr="00AC666F">
        <w:trPr>
          <w:trHeight w:val="4022"/>
        </w:trPr>
        <w:tc>
          <w:tcPr>
            <w:tcW w:w="3888" w:type="dxa"/>
          </w:tcPr>
          <w:p w:rsidR="009479E5" w:rsidRPr="00594251" w:rsidRDefault="009479E5" w:rsidP="00AC6893">
            <w:pPr>
              <w:jc w:val="both"/>
            </w:pPr>
            <w:r w:rsidRPr="00594251">
              <w:rPr>
                <w:noProof/>
              </w:rPr>
              <w:drawing>
                <wp:inline distT="0" distB="0" distL="0" distR="0" wp14:anchorId="01B38FAA" wp14:editId="609B18E4">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alable</w:t>
            </w:r>
          </w:p>
          <w:p w:rsidR="009479E5" w:rsidRPr="00882782" w:rsidRDefault="009479E5" w:rsidP="00AC6893">
            <w:pPr>
              <w:jc w:val="both"/>
              <w:rPr>
                <w:rFonts w:cs="Times New Roman"/>
                <w:sz w:val="26"/>
                <w:szCs w:val="26"/>
              </w:rPr>
            </w:pPr>
            <w:r w:rsidRPr="00882782">
              <w:rPr>
                <w:rFonts w:cs="Times New Roman"/>
                <w:sz w:val="26"/>
                <w:szCs w:val="26"/>
              </w:rPr>
              <w:t>Hỗ trợ Sharding, Replication, Multi-Tenancy. Scaling out (mở rộng theo chiều ngang) tương đối dễ dàng.</w:t>
            </w:r>
          </w:p>
          <w:p w:rsidR="009479E5" w:rsidRPr="00882782" w:rsidRDefault="009479E5" w:rsidP="009479E5">
            <w:pPr>
              <w:pStyle w:val="ListParagraph"/>
              <w:numPr>
                <w:ilvl w:val="0"/>
                <w:numId w:val="2"/>
              </w:numPr>
              <w:spacing w:line="240" w:lineRule="auto"/>
              <w:jc w:val="both"/>
              <w:rPr>
                <w:sz w:val="26"/>
              </w:rPr>
            </w:pPr>
            <w:r w:rsidRPr="00882782">
              <w:rPr>
                <w:sz w:val="26"/>
              </w:rPr>
              <w:t>Build-in Sharding: phân tán dữ liệu trên nhiều server khác nhau để quản lý việc load dữ liệu tốt hơn.</w:t>
            </w:r>
          </w:p>
          <w:p w:rsidR="009479E5" w:rsidRPr="00882782" w:rsidRDefault="009479E5" w:rsidP="009479E5">
            <w:pPr>
              <w:pStyle w:val="ListParagraph"/>
              <w:numPr>
                <w:ilvl w:val="0"/>
                <w:numId w:val="2"/>
              </w:numPr>
              <w:spacing w:line="240" w:lineRule="auto"/>
              <w:jc w:val="both"/>
              <w:rPr>
                <w:sz w:val="26"/>
              </w:rPr>
            </w:pPr>
            <w:r w:rsidRPr="00882782">
              <w:rPr>
                <w:sz w:val="26"/>
              </w:rPr>
              <w:t>Buil-in Replication: nhân bản dữ liệu trên nhiều server để tăng tính sẵn sàng và lấy dữ liệu nhanh chóng.</w:t>
            </w:r>
          </w:p>
          <w:p w:rsidR="009479E5" w:rsidRPr="00882782" w:rsidRDefault="009479E5" w:rsidP="009479E5">
            <w:pPr>
              <w:pStyle w:val="ListParagraph"/>
              <w:numPr>
                <w:ilvl w:val="0"/>
                <w:numId w:val="2"/>
              </w:numPr>
              <w:spacing w:line="240" w:lineRule="auto"/>
              <w:jc w:val="both"/>
              <w:rPr>
                <w:sz w:val="26"/>
              </w:rPr>
            </w:pPr>
            <w:r w:rsidRPr="00882782">
              <w:rPr>
                <w:sz w:val="26"/>
              </w:rPr>
              <w:t>Mix replication and sharding: Có thể sử dụng kết hợp cả 2 tính năng Replication và Sharding</w:t>
            </w:r>
          </w:p>
        </w:tc>
      </w:tr>
      <w:tr w:rsidR="009479E5" w:rsidRPr="00594251" w:rsidTr="00AC666F">
        <w:trPr>
          <w:trHeight w:val="1817"/>
        </w:trPr>
        <w:tc>
          <w:tcPr>
            <w:tcW w:w="3888" w:type="dxa"/>
          </w:tcPr>
          <w:p w:rsidR="009479E5" w:rsidRPr="00594251" w:rsidRDefault="009479E5" w:rsidP="00AC6893">
            <w:pPr>
              <w:jc w:val="both"/>
            </w:pPr>
            <w:r w:rsidRPr="00594251">
              <w:rPr>
                <w:noProof/>
              </w:rPr>
              <w:lastRenderedPageBreak/>
              <w:drawing>
                <wp:inline distT="0" distB="0" distL="0" distR="0" wp14:anchorId="3916BC25" wp14:editId="383CB5B4">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hema free</w:t>
            </w:r>
          </w:p>
          <w:p w:rsidR="009479E5" w:rsidRPr="00882782" w:rsidRDefault="009479E5" w:rsidP="00AC6893">
            <w:pPr>
              <w:jc w:val="both"/>
              <w:rPr>
                <w:rFonts w:cs="Times New Roman"/>
                <w:sz w:val="26"/>
                <w:szCs w:val="26"/>
              </w:rPr>
            </w:pPr>
            <w:r w:rsidRPr="00882782">
              <w:rPr>
                <w:rFonts w:cs="Times New Roman"/>
                <w:sz w:val="26"/>
                <w:szCs w:val="26"/>
              </w:rPr>
              <w:t>Bỏ qua những khái niệm tables, rows</w:t>
            </w:r>
            <w:proofErr w:type="gramStart"/>
            <w:r w:rsidRPr="00882782">
              <w:rPr>
                <w:rFonts w:cs="Times New Roman"/>
                <w:sz w:val="26"/>
                <w:szCs w:val="26"/>
              </w:rPr>
              <w:t>,mappings</w:t>
            </w:r>
            <w:proofErr w:type="gramEnd"/>
            <w:r w:rsidRPr="00882782">
              <w:rPr>
                <w:rFonts w:cs="Times New Roman"/>
                <w:sz w:val="26"/>
                <w:szCs w:val="26"/>
              </w:rPr>
              <w:t>, complex data-layers. RavenDB là cơ sở dữ liệu hướng tài liệu, vì thế có thể lưu trữ cả đối tượng dữ liệu.</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0C138134" wp14:editId="63504DF4">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t running in 5 minutes</w:t>
            </w:r>
          </w:p>
          <w:p w:rsidR="009479E5" w:rsidRPr="00882782" w:rsidRDefault="009479E5" w:rsidP="00AC6893">
            <w:pPr>
              <w:jc w:val="both"/>
              <w:rPr>
                <w:rFonts w:cs="Times New Roman"/>
                <w:sz w:val="26"/>
                <w:szCs w:val="26"/>
              </w:rPr>
            </w:pPr>
            <w:r w:rsidRPr="00882782">
              <w:rPr>
                <w:rFonts w:cs="Times New Roman"/>
                <w:sz w:val="26"/>
                <w:szCs w:val="26"/>
              </w:rPr>
              <w:t>Chỉ cần 5 phút là đã có thể sử dụng RavenDB. RavenDB không yêu cầu cài đặt phức tạp, chỉ tải về và chạy. Rất đơn giản.</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1ACB6DF9" wp14:editId="0946A541">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t Just Work</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763E6023" wp14:editId="51FB2164">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ast Queries</w:t>
            </w:r>
          </w:p>
          <w:p w:rsidR="009479E5" w:rsidRPr="00882782" w:rsidRDefault="009479E5" w:rsidP="00AC6893">
            <w:pPr>
              <w:jc w:val="both"/>
              <w:rPr>
                <w:rFonts w:cs="Times New Roman"/>
                <w:sz w:val="26"/>
                <w:szCs w:val="26"/>
              </w:rPr>
            </w:pPr>
            <w:r w:rsidRPr="00882782">
              <w:rPr>
                <w:rFonts w:cs="Times New Roman"/>
                <w:sz w:val="26"/>
                <w:szCs w:val="26"/>
              </w:rPr>
              <w:t xml:space="preserve">RavenDB có thể thực hiện bất kì truy vấn với tốc độ cực </w:t>
            </w:r>
            <w:proofErr w:type="gramStart"/>
            <w:r w:rsidRPr="00882782">
              <w:rPr>
                <w:rFonts w:cs="Times New Roman"/>
                <w:sz w:val="26"/>
                <w:szCs w:val="26"/>
              </w:rPr>
              <w:t>nhanh(</w:t>
            </w:r>
            <w:proofErr w:type="gramEnd"/>
            <w:r w:rsidRPr="00882782">
              <w:rPr>
                <w:rFonts w:cs="Times New Roman"/>
                <w:sz w:val="26"/>
                <w:szCs w:val="26"/>
              </w:rPr>
              <w:t>tốc độ ánh sang). Tất cả thao tác indexing được thực hiện nền (thực hiện ngầm), không ảnh hưởng đến truy vấn, thao tác đọc viết từ database.</w:t>
            </w:r>
          </w:p>
        </w:tc>
      </w:tr>
      <w:tr w:rsidR="009479E5" w:rsidRPr="00594251" w:rsidTr="00AC666F">
        <w:tc>
          <w:tcPr>
            <w:tcW w:w="3888" w:type="dxa"/>
          </w:tcPr>
          <w:p w:rsidR="009479E5" w:rsidRPr="00594251" w:rsidRDefault="009479E5" w:rsidP="00AC6893">
            <w:pPr>
              <w:jc w:val="both"/>
            </w:pPr>
            <w:r w:rsidRPr="00594251">
              <w:rPr>
                <w:noProof/>
              </w:rPr>
              <w:drawing>
                <wp:inline distT="0" distB="0" distL="0" distR="0" wp14:anchorId="2A3CCAC7" wp14:editId="793BF8C6">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est practices built-in</w:t>
            </w:r>
          </w:p>
          <w:p w:rsidR="009479E5" w:rsidRPr="00882782" w:rsidRDefault="009479E5" w:rsidP="009479E5">
            <w:pPr>
              <w:pStyle w:val="ListParagraph"/>
              <w:numPr>
                <w:ilvl w:val="0"/>
                <w:numId w:val="2"/>
              </w:numPr>
              <w:spacing w:line="240" w:lineRule="auto"/>
              <w:jc w:val="both"/>
              <w:rPr>
                <w:b/>
                <w:sz w:val="26"/>
              </w:rPr>
            </w:pPr>
            <w:r w:rsidRPr="00882782">
              <w:rPr>
                <w:sz w:val="26"/>
              </w:rPr>
              <w:t>Unit Of Work: thay đổi dữ liệu bằng cách thay đổi đối tượng nhận được từ Client API.</w:t>
            </w:r>
          </w:p>
          <w:p w:rsidR="009479E5" w:rsidRPr="00882782" w:rsidRDefault="009479E5" w:rsidP="009479E5">
            <w:pPr>
              <w:pStyle w:val="ListParagraph"/>
              <w:numPr>
                <w:ilvl w:val="0"/>
                <w:numId w:val="2"/>
              </w:numPr>
              <w:spacing w:line="240" w:lineRule="auto"/>
              <w:jc w:val="both"/>
              <w:rPr>
                <w:b/>
                <w:sz w:val="26"/>
              </w:rPr>
            </w:pPr>
            <w:r w:rsidRPr="00882782">
              <w:rPr>
                <w:sz w:val="26"/>
              </w:rPr>
              <w:t>Domain Driven Design: mô hình dữ liệu sử dụng khái niệm DDD để thao tác dữ liệu tốt nhất.</w:t>
            </w:r>
          </w:p>
          <w:p w:rsidR="009479E5" w:rsidRPr="00882782" w:rsidRDefault="009479E5" w:rsidP="009479E5">
            <w:pPr>
              <w:pStyle w:val="ListParagraph"/>
              <w:numPr>
                <w:ilvl w:val="0"/>
                <w:numId w:val="2"/>
              </w:numPr>
              <w:spacing w:line="240" w:lineRule="auto"/>
              <w:jc w:val="both"/>
              <w:rPr>
                <w:b/>
                <w:sz w:val="26"/>
              </w:rPr>
            </w:pPr>
            <w:r w:rsidRPr="00882782">
              <w:rPr>
                <w:sz w:val="26"/>
              </w:rPr>
              <w:t>In-memory DB for testing</w:t>
            </w:r>
          </w:p>
          <w:p w:rsidR="009479E5" w:rsidRPr="00882782" w:rsidRDefault="009479E5" w:rsidP="009479E5">
            <w:pPr>
              <w:pStyle w:val="ListParagraph"/>
              <w:numPr>
                <w:ilvl w:val="0"/>
                <w:numId w:val="2"/>
              </w:numPr>
              <w:spacing w:line="240" w:lineRule="auto"/>
              <w:jc w:val="both"/>
              <w:rPr>
                <w:b/>
                <w:sz w:val="26"/>
              </w:rPr>
            </w:pPr>
            <w:r w:rsidRPr="00882782">
              <w:rPr>
                <w:sz w:val="26"/>
              </w:rPr>
              <w:t>Automatic-batching: tự tối ưu bằng cách gửi đi một tập lệnh thay vì một lệnh đơn.</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CC3C4E2" wp14:editId="4D64DCCE">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High performance</w:t>
            </w:r>
          </w:p>
          <w:p w:rsidR="009479E5" w:rsidRPr="00882782" w:rsidRDefault="009479E5" w:rsidP="00AC6893">
            <w:pPr>
              <w:jc w:val="both"/>
              <w:rPr>
                <w:rFonts w:cs="Times New Roman"/>
                <w:sz w:val="26"/>
                <w:szCs w:val="26"/>
              </w:rPr>
            </w:pPr>
            <w:r w:rsidRPr="00882782">
              <w:rPr>
                <w:rFonts w:cs="Times New Roman"/>
                <w:sz w:val="26"/>
                <w:szCs w:val="26"/>
              </w:rPr>
              <w:t>RavenDB lưu trữ rất nhanh tất cả mô hình dữ liệu. Bỏ qua giai đoạn mapping phức tạp hay đa tầng DAL, chỉ đơn giản là lưu trữ những thực thể.</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3177A859" wp14:editId="56822C2E">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ching built-in</w:t>
            </w:r>
          </w:p>
          <w:p w:rsidR="009479E5" w:rsidRPr="00882782" w:rsidRDefault="009479E5" w:rsidP="00AC6893">
            <w:pPr>
              <w:jc w:val="both"/>
              <w:rPr>
                <w:rFonts w:cs="Times New Roman"/>
                <w:sz w:val="26"/>
                <w:szCs w:val="26"/>
              </w:rPr>
            </w:pPr>
            <w:r w:rsidRPr="00882782">
              <w:rPr>
                <w:rFonts w:cs="Times New Roman"/>
                <w:sz w:val="26"/>
                <w:szCs w:val="26"/>
              </w:rPr>
              <w:t xml:space="preserve">Nhiều tầng </w:t>
            </w:r>
            <w:proofErr w:type="gramStart"/>
            <w:r w:rsidRPr="00882782">
              <w:rPr>
                <w:rFonts w:cs="Times New Roman"/>
                <w:sz w:val="26"/>
                <w:szCs w:val="26"/>
              </w:rPr>
              <w:t>caches  thực</w:t>
            </w:r>
            <w:proofErr w:type="gramEnd"/>
            <w:r w:rsidRPr="00882782">
              <w:rPr>
                <w:rFonts w:cs="Times New Roman"/>
                <w:sz w:val="26"/>
                <w:szCs w:val="26"/>
              </w:rPr>
              <w:t xml:space="preserve"> hiện tự động trên cả server và client. Caching được cấu hình sẵn và có chế độ nâng cao là Aggressive Caching.</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5AE5D659" wp14:editId="3E5CF4EA">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PIs</w:t>
            </w:r>
          </w:p>
          <w:p w:rsidR="009479E5" w:rsidRPr="00882782" w:rsidRDefault="009479E5" w:rsidP="00AC6893">
            <w:pPr>
              <w:jc w:val="both"/>
              <w:rPr>
                <w:rFonts w:cs="Times New Roman"/>
                <w:sz w:val="26"/>
                <w:szCs w:val="26"/>
              </w:rPr>
            </w:pPr>
            <w:r w:rsidRPr="00882782">
              <w:rPr>
                <w:rFonts w:cs="Times New Roman"/>
                <w:sz w:val="26"/>
                <w:szCs w:val="26"/>
              </w:rPr>
              <w:t>Có thể truy cập RavenDB bằng nhiều ngôn ngữ hay công nghệ khác nhau. Giao tiếp Client/Server thông qua REST (HTTP API), .NET client API, Silverlight and Javascript.</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0F2C9405" wp14:editId="3C374395">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ilt-in managemet studio</w:t>
            </w:r>
          </w:p>
          <w:p w:rsidR="009479E5" w:rsidRPr="00882782" w:rsidRDefault="009479E5" w:rsidP="00AC6893">
            <w:pPr>
              <w:jc w:val="both"/>
              <w:rPr>
                <w:rFonts w:cs="Times New Roman"/>
                <w:sz w:val="26"/>
                <w:szCs w:val="26"/>
              </w:rPr>
            </w:pPr>
            <w:r w:rsidRPr="00882782">
              <w:rPr>
                <w:rFonts w:cs="Times New Roman"/>
                <w:sz w:val="26"/>
                <w:szCs w:val="26"/>
              </w:rPr>
              <w:t>Dễ dàng quản lý dữ liệu với giao diện đồ họa trực quan.</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F2874B6" wp14:editId="3E122BD4">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refully designed</w:t>
            </w:r>
          </w:p>
          <w:p w:rsidR="009479E5" w:rsidRPr="00882782" w:rsidRDefault="009479E5" w:rsidP="00AC6893">
            <w:pPr>
              <w:jc w:val="both"/>
              <w:rPr>
                <w:rFonts w:cs="Times New Roman"/>
                <w:sz w:val="26"/>
                <w:szCs w:val="26"/>
              </w:rPr>
            </w:pPr>
            <w:r w:rsidRPr="00882782">
              <w:rPr>
                <w:rFonts w:cs="Times New Roman"/>
                <w:sz w:val="26"/>
                <w:szCs w:val="26"/>
              </w:rPr>
              <w:t xml:space="preserve">RavenDB được thiết kế rất cẩn thận, tỉ mĩ đảm bảo mọi thứ hoạt động tốt. </w:t>
            </w:r>
          </w:p>
        </w:tc>
      </w:tr>
      <w:tr w:rsidR="009479E5" w:rsidRPr="00594251" w:rsidTr="00AC666F">
        <w:trPr>
          <w:trHeight w:val="1970"/>
        </w:trPr>
        <w:tc>
          <w:tcPr>
            <w:tcW w:w="3888" w:type="dxa"/>
          </w:tcPr>
          <w:p w:rsidR="009479E5" w:rsidRPr="00594251" w:rsidRDefault="009479E5" w:rsidP="00AC6893">
            <w:pPr>
              <w:jc w:val="both"/>
              <w:rPr>
                <w:noProof/>
              </w:rPr>
            </w:pPr>
            <w:r w:rsidRPr="00594251">
              <w:rPr>
                <w:noProof/>
              </w:rPr>
              <w:lastRenderedPageBreak/>
              <w:drawing>
                <wp:inline distT="0" distB="0" distL="0" distR="0" wp14:anchorId="5A284951" wp14:editId="56919871">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ap/Reduce</w:t>
            </w:r>
          </w:p>
          <w:p w:rsidR="009479E5" w:rsidRPr="00882782" w:rsidRDefault="009479E5" w:rsidP="00AC6893">
            <w:pPr>
              <w:jc w:val="both"/>
              <w:rPr>
                <w:rFonts w:cs="Times New Roman"/>
                <w:sz w:val="26"/>
                <w:szCs w:val="26"/>
              </w:rPr>
            </w:pPr>
            <w:r w:rsidRPr="00882782">
              <w:rPr>
                <w:rFonts w:cs="Times New Roman"/>
                <w:sz w:val="26"/>
                <w:szCs w:val="26"/>
              </w:rPr>
              <w:t>Sử dụng indexes, dễ dàng viết các hàm Map/</w:t>
            </w:r>
            <w:proofErr w:type="gramStart"/>
            <w:r w:rsidRPr="00882782">
              <w:rPr>
                <w:rFonts w:cs="Times New Roman"/>
                <w:sz w:val="26"/>
                <w:szCs w:val="26"/>
              </w:rPr>
              <w:t>Reduce  sử</w:t>
            </w:r>
            <w:proofErr w:type="gramEnd"/>
            <w:r w:rsidRPr="00882782">
              <w:rPr>
                <w:rFonts w:cs="Times New Roman"/>
                <w:sz w:val="26"/>
                <w:szCs w:val="26"/>
              </w:rPr>
              <w:t xml:space="preserve"> dụng cú pháp Linq. Hỗ trợ khái niệm multi-maps và boosting indexes để viết Map/Reduce đơn giản hơn và thể hiện sức mạnh của nó.</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A921619" wp14:editId="416677E7">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eature rich and extensible</w:t>
            </w:r>
          </w:p>
          <w:p w:rsidR="009479E5" w:rsidRPr="00882782" w:rsidRDefault="009479E5" w:rsidP="00AC6893">
            <w:pPr>
              <w:jc w:val="both"/>
              <w:rPr>
                <w:rFonts w:cs="Times New Roman"/>
                <w:sz w:val="26"/>
                <w:szCs w:val="26"/>
              </w:rPr>
            </w:pPr>
            <w:r w:rsidRPr="00882782">
              <w:rPr>
                <w:rFonts w:cs="Times New Roman"/>
                <w:sz w:val="26"/>
                <w:szCs w:val="26"/>
              </w:rPr>
              <w:t>Hỗ trợ nhiều tính năng và khả năng mở rộng.</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1312A2F3" wp14:editId="4D02097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mbededable</w:t>
            </w:r>
          </w:p>
          <w:p w:rsidR="009479E5" w:rsidRPr="00882782" w:rsidRDefault="009479E5" w:rsidP="00AC6893">
            <w:pPr>
              <w:jc w:val="both"/>
              <w:rPr>
                <w:rFonts w:cs="Times New Roman"/>
                <w:sz w:val="26"/>
                <w:szCs w:val="26"/>
              </w:rPr>
            </w:pPr>
            <w:r w:rsidRPr="00882782">
              <w:rPr>
                <w:rFonts w:cs="Times New Roman"/>
                <w:sz w:val="26"/>
                <w:szCs w:val="26"/>
              </w:rPr>
              <w:t>RavenDB có thể nhúng vào bất kỳ ứng dụng .NET, và nó cũng hoàn toàn phù hợp với các ứng dụng desktop.</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6230DA43" wp14:editId="07322E9C">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ndles</w:t>
            </w:r>
          </w:p>
          <w:p w:rsidR="009479E5" w:rsidRPr="00882782" w:rsidRDefault="009479E5" w:rsidP="00AC6893">
            <w:pPr>
              <w:jc w:val="both"/>
              <w:rPr>
                <w:rFonts w:cs="Times New Roman"/>
                <w:sz w:val="26"/>
                <w:szCs w:val="26"/>
              </w:rPr>
            </w:pPr>
            <w:r w:rsidRPr="00882782">
              <w:rPr>
                <w:rFonts w:cs="Times New Roman"/>
                <w:sz w:val="26"/>
                <w:szCs w:val="26"/>
              </w:rPr>
              <w:t>Nhiều gói dữ liệu hỗ trợ đi kèm với với Server-side plugins. Chỉ cần copy file DLL vào thư mục Server.</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B32CA39" wp14:editId="5684C559">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ndex replication to SQL</w:t>
            </w:r>
          </w:p>
          <w:p w:rsidR="009479E5" w:rsidRPr="00882782" w:rsidRDefault="009479E5" w:rsidP="00AC6893">
            <w:pPr>
              <w:jc w:val="both"/>
              <w:rPr>
                <w:rFonts w:cs="Times New Roman"/>
                <w:sz w:val="26"/>
                <w:szCs w:val="26"/>
              </w:rPr>
            </w:pPr>
            <w:r w:rsidRPr="00882782">
              <w:rPr>
                <w:rFonts w:cs="Times New Roman"/>
                <w:sz w:val="26"/>
                <w:szCs w:val="26"/>
              </w:rPr>
              <w:t>Cho phép sử dụng ưu điểm của công cụ reporting có sẵn từ cơ sở dữ liệu quan hệ. RavenDB cho phép nhân bản index sang SQL table dễ dàng.</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3E93BC9A" wp14:editId="44B72E8C">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text Search built-in</w:t>
            </w:r>
          </w:p>
          <w:p w:rsidR="009479E5" w:rsidRPr="00882782" w:rsidRDefault="009479E5" w:rsidP="00AC6893">
            <w:pPr>
              <w:jc w:val="both"/>
              <w:rPr>
                <w:rFonts w:cs="Times New Roman"/>
                <w:sz w:val="26"/>
                <w:szCs w:val="26"/>
              </w:rPr>
            </w:pPr>
            <w:r w:rsidRPr="00882782">
              <w:rPr>
                <w:rFonts w:cs="Times New Roman"/>
                <w:sz w:val="26"/>
                <w:szCs w:val="26"/>
              </w:rPr>
              <w:t>Không cần sử dụng công cụ hỗ trợ tìm kiếm nâng cao bên ngoài, RavenDB hỗ trợ tìm kiếm full-text ở server và client API.</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2817917" wp14:editId="7C0F4516">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dvances search  techniques</w:t>
            </w:r>
          </w:p>
          <w:p w:rsidR="009479E5" w:rsidRPr="00882782" w:rsidRDefault="009479E5" w:rsidP="00AC6893">
            <w:pPr>
              <w:jc w:val="both"/>
              <w:rPr>
                <w:rFonts w:cs="Times New Roman"/>
                <w:b/>
                <w:sz w:val="26"/>
                <w:szCs w:val="26"/>
              </w:rPr>
            </w:pP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0DA661C" wp14:editId="058C299A">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o-spatial search support</w:t>
            </w:r>
          </w:p>
          <w:p w:rsidR="009479E5" w:rsidRPr="00882782" w:rsidRDefault="009479E5" w:rsidP="00AC6893">
            <w:pPr>
              <w:jc w:val="both"/>
              <w:rPr>
                <w:rFonts w:cs="Times New Roman"/>
                <w:sz w:val="26"/>
                <w:szCs w:val="26"/>
              </w:rPr>
            </w:pPr>
            <w:r w:rsidRPr="00882782">
              <w:rPr>
                <w:rFonts w:cs="Times New Roman"/>
                <w:sz w:val="26"/>
                <w:szCs w:val="26"/>
              </w:rPr>
              <w:t>Dễ dàng sử dụng API này.</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anchor distT="0" distB="0" distL="114300" distR="114300" simplePos="0" relativeHeight="251654144" behindDoc="1" locked="0" layoutInCell="1" allowOverlap="1" wp14:anchorId="6D249BEF" wp14:editId="307F195C">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asy backup</w:t>
            </w:r>
          </w:p>
          <w:p w:rsidR="009479E5" w:rsidRPr="00882782" w:rsidRDefault="009479E5" w:rsidP="00AC6893">
            <w:pPr>
              <w:jc w:val="both"/>
              <w:rPr>
                <w:rFonts w:cs="Times New Roman"/>
                <w:sz w:val="26"/>
                <w:szCs w:val="26"/>
              </w:rPr>
            </w:pPr>
            <w:r w:rsidRPr="00882782">
              <w:rPr>
                <w:rFonts w:cs="Times New Roman"/>
                <w:sz w:val="26"/>
                <w:szCs w:val="26"/>
              </w:rPr>
              <w:t xml:space="preserve">Việc lưu trữ bất đồng bộ mà không làm ảnh hưởng đến thao tác DB thông thường. Backup và </w:t>
            </w:r>
            <w:proofErr w:type="gramStart"/>
            <w:r w:rsidRPr="00882782">
              <w:rPr>
                <w:rFonts w:cs="Times New Roman"/>
                <w:sz w:val="26"/>
                <w:szCs w:val="26"/>
              </w:rPr>
              <w:t>Restore  đều</w:t>
            </w:r>
            <w:proofErr w:type="gramEnd"/>
            <w:r w:rsidRPr="00882782">
              <w:rPr>
                <w:rFonts w:cs="Times New Roman"/>
                <w:sz w:val="26"/>
                <w:szCs w:val="26"/>
              </w:rPr>
              <w:t xml:space="preserve"> được hỗ trợ bởi DB.</w:t>
            </w:r>
          </w:p>
        </w:tc>
      </w:tr>
      <w:tr w:rsidR="009479E5" w:rsidRPr="00594251" w:rsidTr="00AC666F">
        <w:trPr>
          <w:trHeight w:val="2600"/>
        </w:trPr>
        <w:tc>
          <w:tcPr>
            <w:tcW w:w="3888" w:type="dxa"/>
          </w:tcPr>
          <w:p w:rsidR="009479E5" w:rsidRPr="00594251" w:rsidRDefault="009479E5" w:rsidP="00AC6893">
            <w:pPr>
              <w:jc w:val="both"/>
              <w:rPr>
                <w:noProof/>
              </w:rPr>
            </w:pPr>
            <w:r w:rsidRPr="00594251">
              <w:rPr>
                <w:noProof/>
              </w:rPr>
              <w:drawing>
                <wp:inline distT="0" distB="0" distL="0" distR="0" wp14:anchorId="16FCA9E1" wp14:editId="760DCCD7">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ulti-tenancy</w:t>
            </w:r>
          </w:p>
          <w:p w:rsidR="009479E5" w:rsidRPr="00882782" w:rsidRDefault="009479E5" w:rsidP="00AC6893">
            <w:pPr>
              <w:jc w:val="both"/>
              <w:rPr>
                <w:rFonts w:cs="Times New Roman"/>
                <w:sz w:val="26"/>
                <w:szCs w:val="26"/>
              </w:rPr>
            </w:pPr>
            <w:r w:rsidRPr="00882782">
              <w:rPr>
                <w:rFonts w:cs="Times New Roman"/>
                <w:sz w:val="26"/>
                <w:szCs w:val="26"/>
              </w:rPr>
              <w:t>Lưu trữ nhiều database trên một RavenDB Server.</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A78457A" wp14:editId="430E060D">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ttachments</w:t>
            </w:r>
          </w:p>
          <w:p w:rsidR="009479E5" w:rsidRPr="00882782" w:rsidRDefault="009479E5" w:rsidP="00AC6893">
            <w:pPr>
              <w:jc w:val="both"/>
              <w:rPr>
                <w:rFonts w:cs="Times New Roman"/>
                <w:sz w:val="26"/>
                <w:szCs w:val="26"/>
              </w:rPr>
            </w:pPr>
            <w:r w:rsidRPr="00882782">
              <w:rPr>
                <w:rFonts w:cs="Times New Roman"/>
                <w:sz w:val="26"/>
                <w:szCs w:val="26"/>
              </w:rPr>
              <w:t>RavenDB hỗ trợ lưu trữ luồng dữ liệu mà không thực sự là dữ liệu như hình ảnh hay dữ liệu nhị phân mà chúng ta không muốn lưu trữ như một document</w:t>
            </w:r>
            <w:proofErr w:type="gramStart"/>
            <w:r w:rsidRPr="00882782">
              <w:rPr>
                <w:rFonts w:cs="Times New Roman"/>
                <w:sz w:val="26"/>
                <w:szCs w:val="26"/>
              </w:rPr>
              <w:t>,  nhưng</w:t>
            </w:r>
            <w:proofErr w:type="gramEnd"/>
            <w:r w:rsidRPr="00882782">
              <w:rPr>
                <w:rFonts w:cs="Times New Roman"/>
                <w:sz w:val="26"/>
                <w:szCs w:val="26"/>
              </w:rPr>
              <w:t xml:space="preserve"> vẫn có thể lưu trữ.</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C0B0B6D" wp14:editId="1EC1FAE3">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 xml:space="preserve">Online index Rebuild </w:t>
            </w:r>
          </w:p>
          <w:p w:rsidR="009479E5" w:rsidRPr="00882782" w:rsidRDefault="009479E5" w:rsidP="00AC6893">
            <w:pPr>
              <w:jc w:val="both"/>
              <w:rPr>
                <w:rFonts w:cs="Times New Roman"/>
                <w:sz w:val="26"/>
                <w:szCs w:val="26"/>
              </w:rPr>
            </w:pPr>
            <w:r w:rsidRPr="00882782">
              <w:rPr>
                <w:rFonts w:cs="Times New Roman"/>
                <w:sz w:val="26"/>
                <w:szCs w:val="26"/>
              </w:rPr>
              <w:t xml:space="preserve">Indexes được update ngầm bên dưới mà không cần tác động của người dùng hay bất kì thao tác ACID của cơ sở dữ liệu. </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12C2A957" wp14:editId="50E71E09">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y async (C# 5 ready)</w:t>
            </w:r>
          </w:p>
          <w:p w:rsidR="009479E5" w:rsidRPr="00882782" w:rsidRDefault="009479E5" w:rsidP="00AC6893">
            <w:pPr>
              <w:jc w:val="both"/>
              <w:rPr>
                <w:rFonts w:cs="Times New Roman"/>
                <w:sz w:val="26"/>
                <w:szCs w:val="26"/>
              </w:rPr>
            </w:pPr>
            <w:r w:rsidRPr="00882782">
              <w:rPr>
                <w:rFonts w:cs="Times New Roman"/>
                <w:sz w:val="26"/>
                <w:szCs w:val="26"/>
              </w:rPr>
              <w:t>RavenDB hỗ trợ API bất đồng bộ mới được giới thiệu bởi C#5</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D781849" wp14:editId="13487A45">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ommunity</w:t>
            </w:r>
          </w:p>
          <w:p w:rsidR="009479E5" w:rsidRPr="00882782" w:rsidRDefault="009479E5" w:rsidP="00AC6893">
            <w:pPr>
              <w:jc w:val="both"/>
              <w:rPr>
                <w:rFonts w:cs="Times New Roman"/>
                <w:b/>
                <w:sz w:val="26"/>
                <w:szCs w:val="26"/>
              </w:rPr>
            </w:pPr>
          </w:p>
        </w:tc>
      </w:tr>
      <w:tr w:rsidR="009479E5" w:rsidRPr="00594251" w:rsidTr="00AC666F">
        <w:tc>
          <w:tcPr>
            <w:tcW w:w="3888" w:type="dxa"/>
          </w:tcPr>
          <w:p w:rsidR="009479E5" w:rsidRPr="00594251" w:rsidRDefault="009479E5" w:rsidP="00AC6893">
            <w:pPr>
              <w:jc w:val="both"/>
              <w:rPr>
                <w:noProof/>
              </w:rPr>
            </w:pPr>
            <w:r w:rsidRPr="00594251">
              <w:rPr>
                <w:noProof/>
              </w:rPr>
              <w:drawing>
                <wp:inline distT="0" distB="0" distL="0" distR="0" wp14:anchorId="5E87630F" wp14:editId="0AF026EC">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loud hosting available</w:t>
            </w:r>
          </w:p>
          <w:p w:rsidR="009479E5" w:rsidRPr="00882782" w:rsidRDefault="009479E5" w:rsidP="00AC6893">
            <w:pPr>
              <w:jc w:val="both"/>
              <w:rPr>
                <w:rFonts w:cs="Times New Roman"/>
                <w:sz w:val="26"/>
                <w:szCs w:val="26"/>
              </w:rPr>
            </w:pPr>
            <w:r w:rsidRPr="00882782">
              <w:rPr>
                <w:rFonts w:cs="Times New Roman"/>
                <w:sz w:val="26"/>
                <w:szCs w:val="26"/>
              </w:rPr>
              <w:t>Chạy RavenDB trên đám mây với RavenHQ, CloudBird, AppHorbor hoặc Windows Azure.</w:t>
            </w:r>
          </w:p>
        </w:tc>
      </w:tr>
    </w:tbl>
    <w:p w:rsidR="009479E5" w:rsidRPr="00594251" w:rsidRDefault="009479E5" w:rsidP="009479E5">
      <w:pPr>
        <w:jc w:val="both"/>
      </w:pPr>
    </w:p>
    <w:p w:rsidR="009479E5" w:rsidRPr="00594251" w:rsidRDefault="009479E5" w:rsidP="009479E5">
      <w:pPr>
        <w:jc w:val="both"/>
      </w:pPr>
    </w:p>
    <w:p w:rsidR="009479E5" w:rsidRPr="00594251" w:rsidRDefault="009479E5" w:rsidP="000D1649">
      <w:pPr>
        <w:pStyle w:val="Heading2"/>
        <w:spacing w:before="200" w:line="276" w:lineRule="auto"/>
        <w:jc w:val="both"/>
        <w:rPr>
          <w:rFonts w:cs="Times New Roman"/>
        </w:rPr>
      </w:pPr>
      <w:bookmarkStart w:id="37" w:name="_Toc344229875"/>
      <w:r>
        <w:rPr>
          <w:rFonts w:cs="Times New Roman"/>
        </w:rPr>
        <w:lastRenderedPageBreak/>
        <w:t xml:space="preserve">Cơ sở lý thuyết </w:t>
      </w:r>
      <w:r w:rsidRPr="00594251">
        <w:rPr>
          <w:rFonts w:cs="Times New Roman"/>
        </w:rPr>
        <w:t>RavenDB</w:t>
      </w:r>
      <w:bookmarkEnd w:id="37"/>
    </w:p>
    <w:p w:rsidR="009479E5" w:rsidRPr="00594251" w:rsidRDefault="009479E5" w:rsidP="000D1649">
      <w:pPr>
        <w:pStyle w:val="Heading3"/>
        <w:spacing w:before="120" w:line="276" w:lineRule="auto"/>
        <w:ind w:hanging="360"/>
        <w:jc w:val="both"/>
        <w:rPr>
          <w:rFonts w:cs="Times New Roman"/>
        </w:rPr>
      </w:pPr>
      <w:bookmarkStart w:id="38" w:name="_Toc344229876"/>
      <w:r w:rsidRPr="00594251">
        <w:rPr>
          <w:rFonts w:cs="Times New Roman"/>
        </w:rPr>
        <w:t>Một số thông tin cần biết về RavenDB</w:t>
      </w:r>
      <w:bookmarkEnd w:id="38"/>
    </w:p>
    <w:p w:rsidR="009479E5" w:rsidRPr="00594251" w:rsidRDefault="009479E5" w:rsidP="000D1649">
      <w:pPr>
        <w:pStyle w:val="Heading4"/>
        <w:spacing w:before="120" w:line="276" w:lineRule="auto"/>
        <w:ind w:hanging="144"/>
        <w:jc w:val="both"/>
        <w:rPr>
          <w:rFonts w:cs="Times New Roman"/>
        </w:rPr>
      </w:pPr>
      <w:r w:rsidRPr="00594251">
        <w:rPr>
          <w:rFonts w:cs="Times New Roman"/>
        </w:rPr>
        <w:t xml:space="preserve">RavenDB server </w:t>
      </w:r>
    </w:p>
    <w:p w:rsidR="009479E5" w:rsidRPr="00594251" w:rsidRDefault="009479E5" w:rsidP="00882782">
      <w:pPr>
        <w:pStyle w:val="ListParagraph"/>
        <w:numPr>
          <w:ilvl w:val="0"/>
          <w:numId w:val="2"/>
        </w:numPr>
        <w:spacing w:before="120" w:after="200" w:line="276" w:lineRule="auto"/>
        <w:jc w:val="both"/>
      </w:pPr>
      <w:r w:rsidRPr="00594251">
        <w:t>Một số cách để chạy RavenDB server:</w:t>
      </w:r>
    </w:p>
    <w:p w:rsidR="009479E5" w:rsidRPr="00594251" w:rsidRDefault="009479E5" w:rsidP="009479E5">
      <w:pPr>
        <w:pStyle w:val="ListParagraph"/>
        <w:numPr>
          <w:ilvl w:val="0"/>
          <w:numId w:val="3"/>
        </w:numPr>
        <w:spacing w:after="200" w:line="276" w:lineRule="auto"/>
        <w:jc w:val="both"/>
      </w:pPr>
      <w:r w:rsidRPr="00594251">
        <w:t>Chạy ứng dụng console Raven.Server.exe ( tại thư mục /Server/ trong gói sản phẩm)</w:t>
      </w:r>
    </w:p>
    <w:p w:rsidR="009479E5" w:rsidRPr="00594251" w:rsidRDefault="009479E5" w:rsidP="009479E5">
      <w:pPr>
        <w:pStyle w:val="ListParagraph"/>
        <w:numPr>
          <w:ilvl w:val="0"/>
          <w:numId w:val="3"/>
        </w:numPr>
        <w:spacing w:after="200" w:line="276" w:lineRule="auto"/>
        <w:jc w:val="both"/>
      </w:pPr>
      <w:r w:rsidRPr="00594251">
        <w:t>Chạy RavenDB như là một dịch vụ (service)</w:t>
      </w:r>
    </w:p>
    <w:p w:rsidR="009479E5" w:rsidRPr="00594251" w:rsidRDefault="009479E5" w:rsidP="009479E5">
      <w:pPr>
        <w:pStyle w:val="ListParagraph"/>
        <w:numPr>
          <w:ilvl w:val="0"/>
          <w:numId w:val="3"/>
        </w:numPr>
        <w:spacing w:after="200" w:line="276" w:lineRule="auto"/>
        <w:jc w:val="both"/>
      </w:pPr>
      <w:r w:rsidRPr="00594251">
        <w:t>Tích hợp RavenDB với IIS trên máy chủ dựa trên Windows của bạn</w:t>
      </w:r>
    </w:p>
    <w:p w:rsidR="009479E5" w:rsidRPr="00594251" w:rsidRDefault="009479E5" w:rsidP="00767BB4">
      <w:pPr>
        <w:pStyle w:val="ListParagraph"/>
        <w:numPr>
          <w:ilvl w:val="0"/>
          <w:numId w:val="3"/>
        </w:numPr>
        <w:spacing w:after="160" w:line="276" w:lineRule="auto"/>
        <w:contextualSpacing w:val="0"/>
        <w:jc w:val="both"/>
      </w:pPr>
      <w:r w:rsidRPr="00594251">
        <w:t>Nhúng vào ứng dụng</w:t>
      </w:r>
    </w:p>
    <w:p w:rsidR="009479E5" w:rsidRPr="00594251" w:rsidRDefault="009479E5" w:rsidP="00882782">
      <w:pPr>
        <w:pStyle w:val="ListParagraph"/>
        <w:numPr>
          <w:ilvl w:val="0"/>
          <w:numId w:val="2"/>
        </w:numPr>
        <w:spacing w:after="120" w:line="276" w:lineRule="auto"/>
        <w:contextualSpacing w:val="0"/>
        <w:jc w:val="both"/>
      </w:pPr>
      <w:r w:rsidRPr="00594251">
        <w:t>Để bắt đầu thì bạn cần tải gói chương trình về</w:t>
      </w:r>
      <w:proofErr w:type="gramStart"/>
      <w:r w:rsidRPr="00594251">
        <w:t>,  giải</w:t>
      </w:r>
      <w:proofErr w:type="gramEnd"/>
      <w:r w:rsidRPr="00594251">
        <w:t xml:space="preserve"> nén, và chạy file Server/Raven.Server.exe. Bạn sẽ thấy màn hình như thế này:</w:t>
      </w:r>
    </w:p>
    <w:p w:rsidR="009479E5" w:rsidRPr="00594251" w:rsidRDefault="009D190E" w:rsidP="009479E5">
      <w:pPr>
        <w:pStyle w:val="ListParagraph"/>
        <w:jc w:val="both"/>
      </w:pPr>
      <w:r>
        <w:rPr>
          <w:noProof/>
        </w:rPr>
        <w:drawing>
          <wp:inline distT="0" distB="0" distL="0" distR="0">
            <wp:extent cx="5733415" cy="2891790"/>
            <wp:effectExtent l="0" t="0" r="63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733415" cy="2891790"/>
                    </a:xfrm>
                    <a:prstGeom prst="rect">
                      <a:avLst/>
                    </a:prstGeom>
                  </pic:spPr>
                </pic:pic>
              </a:graphicData>
            </a:graphic>
          </wp:inline>
        </w:drawing>
      </w:r>
    </w:p>
    <w:p w:rsidR="009479E5" w:rsidRPr="00594251" w:rsidRDefault="009479E5" w:rsidP="00882782">
      <w:pPr>
        <w:pStyle w:val="ListParagraph"/>
        <w:numPr>
          <w:ilvl w:val="0"/>
          <w:numId w:val="2"/>
        </w:numPr>
        <w:spacing w:before="120" w:line="276" w:lineRule="auto"/>
        <w:contextualSpacing w:val="0"/>
        <w:jc w:val="both"/>
      </w:pPr>
      <w:r w:rsidRPr="00594251">
        <w:t xml:space="preserve">Chú ý: </w:t>
      </w:r>
      <w:proofErr w:type="gramStart"/>
      <w:r w:rsidRPr="00594251">
        <w:t>cổng(</w:t>
      </w:r>
      <w:proofErr w:type="gramEnd"/>
      <w:r w:rsidRPr="00594251">
        <w:t xml:space="preserve">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9479E5" w:rsidRPr="00594251" w:rsidRDefault="009479E5" w:rsidP="00882782">
      <w:pPr>
        <w:pStyle w:val="ListParagraph"/>
        <w:numPr>
          <w:ilvl w:val="0"/>
          <w:numId w:val="2"/>
        </w:numPr>
        <w:spacing w:before="120" w:line="276" w:lineRule="auto"/>
        <w:contextualSpacing w:val="0"/>
        <w:jc w:val="both"/>
      </w:pPr>
      <w:r w:rsidRPr="00594251">
        <w:t xml:space="preserve">Miễn là cửa sổ này sẽ mở, máy chủ RavenDB đã khởi động và đang chạy. Bấm Enter sẽ kết </w:t>
      </w:r>
      <w:proofErr w:type="gramStart"/>
      <w:r w:rsidRPr="00594251">
        <w:t>thúc  máy</w:t>
      </w:r>
      <w:proofErr w:type="gramEnd"/>
      <w:r w:rsidRPr="00594251">
        <w:t xml:space="preserve"> chủ và các yêu cầu mới sẽ không được xử lý, nhưng tất cả các dữ liệu sẽ được lưu trữ trong thư mục dữ liệu.</w:t>
      </w:r>
    </w:p>
    <w:p w:rsidR="009479E5" w:rsidRPr="00BF6445" w:rsidRDefault="009479E5" w:rsidP="000D1649">
      <w:pPr>
        <w:pStyle w:val="Heading4"/>
        <w:spacing w:before="120" w:line="276" w:lineRule="auto"/>
        <w:ind w:hanging="144"/>
        <w:jc w:val="both"/>
        <w:rPr>
          <w:rFonts w:cs="Times New Roman"/>
        </w:rPr>
      </w:pPr>
      <w:r w:rsidRPr="00594251">
        <w:rPr>
          <w:rFonts w:cs="Times New Roman"/>
        </w:rPr>
        <w:t>Documents, Collections và Document xác định duy nhất</w:t>
      </w:r>
      <w:r>
        <w:rPr>
          <w:rFonts w:cs="Times New Roman"/>
        </w:rPr>
        <w:t>:</w:t>
      </w:r>
    </w:p>
    <w:p w:rsidR="009479E5" w:rsidRPr="00594251" w:rsidRDefault="009479E5" w:rsidP="00882782">
      <w:pPr>
        <w:pStyle w:val="ListParagraph"/>
        <w:numPr>
          <w:ilvl w:val="0"/>
          <w:numId w:val="2"/>
        </w:numPr>
        <w:spacing w:before="120" w:line="276" w:lineRule="auto"/>
        <w:contextualSpacing w:val="0"/>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w:t>
      </w:r>
      <w:proofErr w:type="gramStart"/>
      <w:r w:rsidRPr="00594251">
        <w:t>liệu(</w:t>
      </w:r>
      <w:proofErr w:type="gramEnd"/>
      <w:r w:rsidRPr="00594251">
        <w:t xml:space="preserve">metadata) gắn liền với nó, </w:t>
      </w:r>
      <w:r w:rsidRPr="00594251">
        <w:lastRenderedPageBreak/>
        <w:t>theo mặc định nó chỉ chứa dữ liệu được sử dụng trong nội bộ của RavenDB (ví dụ thuộc tính Raven-Entity-Name  lưu trữ các loại thực thể cho tài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Với RavenDB mỗi </w:t>
      </w:r>
      <w:r>
        <w:t>document</w:t>
      </w:r>
      <w:r w:rsidRPr="00594251">
        <w:t xml:space="preserve"> có một ID riêng và duy nhất</w:t>
      </w:r>
      <w:proofErr w:type="gramStart"/>
      <w:r w:rsidRPr="00594251">
        <w:t>,  nếu</w:t>
      </w:r>
      <w:proofErr w:type="gramEnd"/>
      <w:r w:rsidRPr="00594251">
        <w:t xml:space="preserve"> chúng ta cố gắng lưu trữ hai thực thể khác nhau theo cùng một id (ví dụ như </w:t>
      </w:r>
      <w:r w:rsidRPr="00594251">
        <w:rPr>
          <w:i/>
        </w:rPr>
        <w:t>users/1</w:t>
      </w:r>
      <w:r w:rsidRPr="00594251">
        <w:t>) – bản ghi thứ hai sẽ ghi đè lên bản ghi đầu tiên mà không có cảnh báo nào.</w:t>
      </w:r>
    </w:p>
    <w:p w:rsidR="009479E5" w:rsidRPr="00594251" w:rsidRDefault="009479E5" w:rsidP="00882782">
      <w:pPr>
        <w:pStyle w:val="ListParagraph"/>
        <w:numPr>
          <w:ilvl w:val="0"/>
          <w:numId w:val="2"/>
        </w:numPr>
        <w:spacing w:before="120" w:line="276" w:lineRule="auto"/>
        <w:contextualSpacing w:val="0"/>
        <w:jc w:val="both"/>
      </w:pPr>
      <w:r w:rsidRPr="00594251">
        <w:t xml:space="preserve">Quy ước trong RavenDB: documentID được kết hợp từ tên bộ sưu </w:t>
      </w:r>
      <w:proofErr w:type="gramStart"/>
      <w:r w:rsidRPr="00594251">
        <w:t>tập(</w:t>
      </w:r>
      <w:proofErr w:type="gramEnd"/>
      <w:r w:rsidRPr="00594251">
        <w:t>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e Management Studio</w:t>
      </w:r>
    </w:p>
    <w:p w:rsidR="009479E5" w:rsidRPr="00594251" w:rsidRDefault="009479E5" w:rsidP="00882782">
      <w:pPr>
        <w:pStyle w:val="ListParagraph"/>
        <w:numPr>
          <w:ilvl w:val="0"/>
          <w:numId w:val="2"/>
        </w:numPr>
        <w:spacing w:before="120" w:line="276" w:lineRule="auto"/>
        <w:contextualSpacing w:val="0"/>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9479E5" w:rsidRPr="00594251" w:rsidRDefault="009479E5" w:rsidP="00882782">
      <w:pPr>
        <w:pStyle w:val="ListParagraph"/>
        <w:numPr>
          <w:ilvl w:val="0"/>
          <w:numId w:val="2"/>
        </w:numPr>
        <w:spacing w:before="120" w:line="276" w:lineRule="auto"/>
        <w:contextualSpacing w:val="0"/>
        <w:jc w:val="both"/>
      </w:pPr>
      <w:r w:rsidRPr="00594251">
        <w:t>Hình ảnh Management Studio:</w:t>
      </w:r>
    </w:p>
    <w:p w:rsidR="009479E5" w:rsidRPr="00594251" w:rsidRDefault="009479E5" w:rsidP="009479E5">
      <w:pPr>
        <w:pStyle w:val="ListParagraph"/>
        <w:jc w:val="both"/>
      </w:pPr>
      <w:r w:rsidRPr="00594251">
        <w:rPr>
          <w:noProof/>
        </w:rPr>
        <w:lastRenderedPageBreak/>
        <w:drawing>
          <wp:inline distT="0" distB="0" distL="0" distR="0" wp14:anchorId="629BFA47" wp14:editId="14DD728D">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9479E5" w:rsidRPr="00594251" w:rsidRDefault="009479E5" w:rsidP="000D1649">
      <w:pPr>
        <w:pStyle w:val="Heading3"/>
        <w:spacing w:before="120" w:line="276" w:lineRule="auto"/>
        <w:ind w:hanging="360"/>
        <w:jc w:val="both"/>
        <w:rPr>
          <w:rFonts w:cs="Times New Roman"/>
        </w:rPr>
      </w:pPr>
      <w:bookmarkStart w:id="39" w:name="_Toc344229877"/>
      <w:r w:rsidRPr="00594251">
        <w:rPr>
          <w:rFonts w:cs="Times New Roman"/>
        </w:rPr>
        <w:t>Hướng dẫn thêm RavenDB vào ứng dụng nhanh chóng</w:t>
      </w:r>
      <w:bookmarkEnd w:id="39"/>
    </w:p>
    <w:p w:rsidR="009479E5" w:rsidRPr="00594251" w:rsidRDefault="009479E5" w:rsidP="00882782">
      <w:pPr>
        <w:pStyle w:val="ListParagraph"/>
        <w:numPr>
          <w:ilvl w:val="0"/>
          <w:numId w:val="2"/>
        </w:numPr>
        <w:spacing w:before="120" w:line="276" w:lineRule="auto"/>
        <w:contextualSpacing w:val="0"/>
        <w:jc w:val="both"/>
      </w:pPr>
      <w:r w:rsidRPr="00594251">
        <w:t>Có hai cách thêm RavenDB vào ứng dụng:</w:t>
      </w:r>
    </w:p>
    <w:p w:rsidR="009479E5" w:rsidRPr="00594251" w:rsidRDefault="009479E5" w:rsidP="009479E5">
      <w:pPr>
        <w:pStyle w:val="ListParagraph"/>
        <w:numPr>
          <w:ilvl w:val="1"/>
          <w:numId w:val="4"/>
        </w:numPr>
        <w:spacing w:after="200" w:line="276" w:lineRule="auto"/>
        <w:jc w:val="both"/>
      </w:pPr>
      <w:r w:rsidRPr="00594251">
        <w:t xml:space="preserve">RavenDB Client là một </w:t>
      </w:r>
      <w:proofErr w:type="gramStart"/>
      <w:r w:rsidRPr="00594251">
        <w:t>thư</w:t>
      </w:r>
      <w:proofErr w:type="gramEnd"/>
      <w:r w:rsidRPr="00594251">
        <w:t xml:space="preserve"> viện nhẹ cho phép bạn kết nối với bất kỳ máy chủ RavenDB, nó thể hiện sức mạnh của RavenDB ở tất cả ứng dụng .NET hoặc ứng dụng Silverlight.</w:t>
      </w:r>
    </w:p>
    <w:p w:rsidR="009479E5" w:rsidRPr="00594251" w:rsidRDefault="009479E5" w:rsidP="00767BB4">
      <w:pPr>
        <w:pStyle w:val="ListParagraph"/>
        <w:numPr>
          <w:ilvl w:val="1"/>
          <w:numId w:val="4"/>
        </w:numPr>
        <w:spacing w:after="160" w:line="276" w:lineRule="auto"/>
        <w:contextualSpacing w:val="0"/>
        <w:jc w:val="both"/>
      </w:pPr>
      <w:r w:rsidRPr="00594251">
        <w:t>RavenDB Embedded là một máy chủ RavenDB mạnh mẽ sẵn sàng nhúng vào trong ứng dụng của bạn.</w:t>
      </w:r>
    </w:p>
    <w:p w:rsidR="009479E5" w:rsidRPr="00594251" w:rsidRDefault="009479E5" w:rsidP="00882782">
      <w:pPr>
        <w:pStyle w:val="ListParagraph"/>
        <w:numPr>
          <w:ilvl w:val="0"/>
          <w:numId w:val="2"/>
        </w:numPr>
        <w:spacing w:before="120" w:line="276" w:lineRule="auto"/>
        <w:contextualSpacing w:val="0"/>
        <w:jc w:val="both"/>
      </w:pPr>
      <w:r w:rsidRPr="00594251">
        <w:t xml:space="preserve">Nếu bạn không chắc chắn lựa chọn nào trong 2 lựa chọn trên thì hãy sử </w:t>
      </w:r>
      <w:proofErr w:type="gramStart"/>
      <w:r w:rsidRPr="00594251">
        <w:t>dụng  RavenDB</w:t>
      </w:r>
      <w:proofErr w:type="gramEnd"/>
      <w:r w:rsidRPr="00594251">
        <w:t xml:space="preserve"> Client. Chỉ sử dụng RavenDB Embedded nếu bạn chắc chắn điều này thực sự là những gì bạn cần.</w:t>
      </w:r>
    </w:p>
    <w:p w:rsidR="009479E5" w:rsidRPr="00594251" w:rsidRDefault="009479E5" w:rsidP="00882782">
      <w:pPr>
        <w:pStyle w:val="ListParagraph"/>
        <w:numPr>
          <w:ilvl w:val="0"/>
          <w:numId w:val="2"/>
        </w:numPr>
        <w:spacing w:before="120" w:line="276" w:lineRule="auto"/>
        <w:contextualSpacing w:val="0"/>
        <w:jc w:val="both"/>
      </w:pPr>
      <w:r w:rsidRPr="00594251">
        <w:t>Lưu ý: RavenDB Embedded không thể chạy trên Client Profile.</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êm RavenDB sử dụng build package</w:t>
      </w:r>
    </w:p>
    <w:p w:rsidR="009479E5" w:rsidRPr="00594251" w:rsidRDefault="009479E5" w:rsidP="00882782">
      <w:pPr>
        <w:pStyle w:val="ListParagraph"/>
        <w:numPr>
          <w:ilvl w:val="0"/>
          <w:numId w:val="2"/>
        </w:numPr>
        <w:spacing w:before="120" w:line="276" w:lineRule="auto"/>
        <w:contextualSpacing w:val="0"/>
        <w:jc w:val="both"/>
      </w:pPr>
      <w:r w:rsidRPr="00594251">
        <w:t>Tải về bản cài đặt (stable) từ</w:t>
      </w:r>
      <w:r>
        <w:t xml:space="preserve"> </w:t>
      </w:r>
      <w:r w:rsidRPr="000225FD">
        <w:t>http://ravendb.net/download</w:t>
      </w:r>
      <w:r w:rsidRPr="00594251">
        <w:t xml:space="preserve">, và giải nén các tập tin cần thiết vào một </w:t>
      </w:r>
      <w:proofErr w:type="gramStart"/>
      <w:r w:rsidRPr="00594251">
        <w:t>thư</w:t>
      </w:r>
      <w:proofErr w:type="gramEnd"/>
      <w:r w:rsidRPr="00594251">
        <w:t xml:space="preserve"> mục mới "RavenDB" trong ứng dụng của bạn. Sau đó</w:t>
      </w:r>
      <w:proofErr w:type="gramStart"/>
      <w:r w:rsidRPr="00594251">
        <w:t>,trong</w:t>
      </w:r>
      <w:proofErr w:type="gramEnd"/>
      <w:r w:rsidRPr="00594251">
        <w:t xml:space="preserve">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9479E5" w:rsidRPr="00594251" w:rsidRDefault="009479E5" w:rsidP="00882782">
      <w:pPr>
        <w:pStyle w:val="ListParagraph"/>
        <w:numPr>
          <w:ilvl w:val="0"/>
          <w:numId w:val="2"/>
        </w:numPr>
        <w:spacing w:before="120" w:after="120" w:line="276" w:lineRule="auto"/>
        <w:contextualSpacing w:val="0"/>
        <w:jc w:val="both"/>
      </w:pPr>
      <w:r w:rsidRPr="00594251">
        <w:lastRenderedPageBreak/>
        <w:t>Dưới đây các tập tin cần thiết:</w:t>
      </w:r>
    </w:p>
    <w:p w:rsidR="009479E5" w:rsidRPr="00594251" w:rsidRDefault="009479E5" w:rsidP="009479E5">
      <w:pPr>
        <w:pStyle w:val="ListParagraph"/>
        <w:spacing w:after="200" w:line="276" w:lineRule="auto"/>
        <w:jc w:val="both"/>
      </w:pPr>
      <w:r w:rsidRPr="00594251">
        <w:rPr>
          <w:noProof/>
        </w:rPr>
        <w:drawing>
          <wp:inline distT="0" distB="0" distL="0" distR="0" wp14:anchorId="0E804F43" wp14:editId="6B6D6E1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9479E5" w:rsidRPr="000225FD" w:rsidRDefault="009479E5" w:rsidP="009479E5">
      <w:pPr>
        <w:pStyle w:val="NormalWeb"/>
        <w:numPr>
          <w:ilvl w:val="0"/>
          <w:numId w:val="5"/>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proofErr w:type="gramStart"/>
      <w:r w:rsidRPr="000225FD">
        <w:rPr>
          <w:rStyle w:val="Strong"/>
          <w:rFonts w:eastAsiaTheme="majorEastAsia"/>
          <w:sz w:val="26"/>
          <w:szCs w:val="26"/>
        </w:rPr>
        <w:t>.</w:t>
      </w:r>
      <w:r w:rsidRPr="000225FD">
        <w:rPr>
          <w:sz w:val="26"/>
          <w:szCs w:val="26"/>
        </w:rPr>
        <w:t>.</w:t>
      </w:r>
      <w:proofErr w:type="gramEnd"/>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 xml:space="preserve">/Silverlight – Một bản Silverlight 4.0 client cho RavenDB và một số phần khác đi </w:t>
      </w:r>
      <w:proofErr w:type="gramStart"/>
      <w:r w:rsidRPr="000225FD">
        <w:rPr>
          <w:sz w:val="26"/>
          <w:szCs w:val="26"/>
        </w:rPr>
        <w:t>chung</w:t>
      </w:r>
      <w:proofErr w:type="gramEnd"/>
      <w:r w:rsidRPr="000225FD">
        <w:rPr>
          <w:sz w:val="26"/>
          <w:szCs w:val="26"/>
        </w:rPr>
        <w:t>.</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Dù chọn phiên bản nào để sử dụng thì nên tham chiếu đến tất cả các </w:t>
      </w:r>
      <w:proofErr w:type="gramStart"/>
      <w:r w:rsidRPr="000225FD">
        <w:rPr>
          <w:sz w:val="26"/>
          <w:szCs w:val="26"/>
        </w:rPr>
        <w:t>thư</w:t>
      </w:r>
      <w:proofErr w:type="gramEnd"/>
      <w:r w:rsidRPr="000225FD">
        <w:rPr>
          <w:sz w:val="26"/>
          <w:szCs w:val="26"/>
        </w:rPr>
        <w:t xml:space="preserve"> viện trong thư mục vào trong Project.</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Một số </w:t>
      </w:r>
      <w:proofErr w:type="gramStart"/>
      <w:r w:rsidRPr="000225FD">
        <w:rPr>
          <w:sz w:val="26"/>
          <w:szCs w:val="26"/>
        </w:rPr>
        <w:t>thư</w:t>
      </w:r>
      <w:proofErr w:type="gramEnd"/>
      <w:r w:rsidRPr="000225FD">
        <w:rPr>
          <w:sz w:val="26"/>
          <w:szCs w:val="26"/>
        </w:rPr>
        <w:t xml:space="preserve"> mục còn lại:</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3"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 xml:space="preserve">mở rộng RavenDB </w:t>
      </w:r>
      <w:proofErr w:type="gramStart"/>
      <w:r w:rsidRPr="000225FD">
        <w:rPr>
          <w:sz w:val="26"/>
          <w:szCs w:val="26"/>
        </w:rPr>
        <w:t>theo</w:t>
      </w:r>
      <w:proofErr w:type="gramEnd"/>
      <w:r w:rsidRPr="000225FD">
        <w:rPr>
          <w:sz w:val="26"/>
          <w:szCs w:val="26"/>
        </w:rPr>
        <w:t xml:space="preserve"> nhiều cách khác nhau.</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lastRenderedPageBreak/>
        <w:t>/Server – Những file để chạy được RavenDB trên server / service mode. Thực thi /Server/Raven.Server.exe /install để đăng kí và sử dụng dịch vụ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 xml:space="preserve">/Web – Những file để chạy RavenDB bên dưới IIS. Tạo IIS site trong thư mục /Web để </w:t>
      </w:r>
      <w:proofErr w:type="gramStart"/>
      <w:r w:rsidRPr="000225FD">
        <w:rPr>
          <w:sz w:val="26"/>
          <w:szCs w:val="26"/>
        </w:rPr>
        <w:t>chạy  RavenDB</w:t>
      </w:r>
      <w:proofErr w:type="gramEnd"/>
      <w:r w:rsidRPr="000225FD">
        <w:rPr>
          <w:sz w:val="26"/>
          <w:szCs w:val="26"/>
        </w:rPr>
        <w:t xml:space="preserve"> site.</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Thêm RavenDB thông qua NuGet</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Nuget là gì?</w:t>
      </w:r>
    </w:p>
    <w:p w:rsidR="009479E5" w:rsidRPr="00594251" w:rsidRDefault="009479E5" w:rsidP="00882782">
      <w:pPr>
        <w:pStyle w:val="ListParagraph"/>
        <w:numPr>
          <w:ilvl w:val="0"/>
          <w:numId w:val="2"/>
        </w:numPr>
        <w:spacing w:before="120" w:line="276" w:lineRule="auto"/>
        <w:contextualSpacing w:val="0"/>
        <w:jc w:val="both"/>
      </w:pPr>
      <w:r w:rsidRPr="00594251">
        <w:t xml:space="preserve">NuGet là một phần mở rộng Visual Studio giúp chúng ta dễ dàng để thêm, loại bỏ, và cập nhật </w:t>
      </w:r>
      <w:proofErr w:type="gramStart"/>
      <w:r w:rsidRPr="00594251">
        <w:t>thư</w:t>
      </w:r>
      <w:proofErr w:type="gramEnd"/>
      <w:r w:rsidRPr="00594251">
        <w:t xml:space="preserve"> viện và các công cụ trong các dự án Visual Studio sử dụng .NET Framework. Khi bạn thêm một </w:t>
      </w:r>
      <w:proofErr w:type="gramStart"/>
      <w:r w:rsidRPr="00594251">
        <w:t>thư</w:t>
      </w:r>
      <w:proofErr w:type="gramEnd"/>
      <w:r w:rsidRPr="00594251">
        <w:t xml:space="preserve"> viện hoặc công cụ, NuGet sao chép các tập tin vào Solution và tự động thay đổi những thứ cần thiết trong dự án, chẳng hạn như thêm tài liệu tham khảo và thay đổi tập tin app.config hoặc web.config. Khi gỡ bỏ một </w:t>
      </w:r>
      <w:proofErr w:type="gramStart"/>
      <w:r w:rsidRPr="00594251">
        <w:t>thư</w:t>
      </w:r>
      <w:proofErr w:type="gramEnd"/>
      <w:r w:rsidRPr="00594251">
        <w:t xml:space="preserve"> viện, NuGet loại bỏ các tập tin và đảo ngược những thay đổi trước đó mà nó đã thực hiện trong Project.</w:t>
      </w:r>
    </w:p>
    <w:p w:rsidR="009479E5" w:rsidRPr="00594251" w:rsidRDefault="009479E5" w:rsidP="00882782">
      <w:pPr>
        <w:pStyle w:val="ListParagraph"/>
        <w:numPr>
          <w:ilvl w:val="0"/>
          <w:numId w:val="2"/>
        </w:numPr>
        <w:spacing w:before="120" w:line="276" w:lineRule="auto"/>
        <w:contextualSpacing w:val="0"/>
        <w:jc w:val="both"/>
      </w:pPr>
      <w:r w:rsidRPr="00594251">
        <w:t xml:space="preserve">Tìm hiểu thêm chi tiết Nuget trên </w:t>
      </w:r>
      <w:r>
        <w:t>website: http://docs.nuget.org.</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Thêm RavenDB thông qua NuGet</w:t>
      </w:r>
    </w:p>
    <w:p w:rsidR="009479E5" w:rsidRPr="00594251" w:rsidRDefault="009479E5" w:rsidP="00882782">
      <w:pPr>
        <w:pStyle w:val="ListParagraph"/>
        <w:numPr>
          <w:ilvl w:val="0"/>
          <w:numId w:val="2"/>
        </w:numPr>
        <w:spacing w:before="120" w:line="276" w:lineRule="auto"/>
        <w:contextualSpacing w:val="0"/>
        <w:jc w:val="both"/>
      </w:pPr>
      <w:r w:rsidRPr="00594251">
        <w:t xml:space="preserve">Có một loạt các gói NuGet mà bạn có thể sử dụng RavenDB trong dự </w:t>
      </w:r>
      <w:proofErr w:type="gramStart"/>
      <w:r w:rsidRPr="00594251">
        <w:t>án</w:t>
      </w:r>
      <w:proofErr w:type="gramEnd"/>
      <w:r w:rsidRPr="00594251">
        <w:t xml:space="preserve"> của bạn. Thực hiện </w:t>
      </w:r>
      <w:proofErr w:type="gramStart"/>
      <w:r w:rsidRPr="00594251">
        <w:t>theo</w:t>
      </w:r>
      <w:proofErr w:type="gramEnd"/>
      <w:r w:rsidRPr="00594251">
        <w:t xml:space="preserve"> các liên kết để biết thêm thông tin về các nội dung và mục đích của mỗi gói.</w:t>
      </w:r>
    </w:p>
    <w:p w:rsidR="009479E5" w:rsidRPr="00594251" w:rsidRDefault="009479E5" w:rsidP="00882782">
      <w:pPr>
        <w:pStyle w:val="ListParagraph"/>
        <w:numPr>
          <w:ilvl w:val="0"/>
          <w:numId w:val="2"/>
        </w:numPr>
        <w:spacing w:before="120" w:line="276" w:lineRule="auto"/>
        <w:contextualSpacing w:val="0"/>
        <w:jc w:val="both"/>
      </w:pPr>
      <w:r w:rsidRPr="00594251">
        <w:t>Prim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Embedded</w:t>
      </w:r>
    </w:p>
    <w:p w:rsidR="009479E5" w:rsidRPr="000225FD" w:rsidRDefault="009479E5" w:rsidP="00767BB4">
      <w:pPr>
        <w:numPr>
          <w:ilvl w:val="1"/>
          <w:numId w:val="2"/>
        </w:numPr>
        <w:shd w:val="clear" w:color="auto" w:fill="FFFFFF"/>
        <w:spacing w:before="100" w:beforeAutospacing="1" w:line="285" w:lineRule="atLeast"/>
        <w:jc w:val="both"/>
      </w:pPr>
      <w:r w:rsidRPr="00591198">
        <w:t>RavenDB.AspNetHost</w:t>
      </w:r>
    </w:p>
    <w:p w:rsidR="009479E5" w:rsidRPr="000225FD" w:rsidRDefault="009479E5" w:rsidP="00882782">
      <w:pPr>
        <w:pStyle w:val="ListParagraph"/>
        <w:numPr>
          <w:ilvl w:val="0"/>
          <w:numId w:val="2"/>
        </w:numPr>
        <w:spacing w:before="120" w:line="276" w:lineRule="auto"/>
        <w:contextualSpacing w:val="0"/>
        <w:jc w:val="both"/>
      </w:pPr>
      <w:r w:rsidRPr="000225FD">
        <w:t>Second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Databas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Debug</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FSharp</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MvcIntegration</w:t>
      </w:r>
    </w:p>
    <w:p w:rsidR="009479E5" w:rsidRPr="000225FD" w:rsidRDefault="009479E5" w:rsidP="00767BB4">
      <w:pPr>
        <w:numPr>
          <w:ilvl w:val="1"/>
          <w:numId w:val="2"/>
        </w:numPr>
        <w:shd w:val="clear" w:color="auto" w:fill="FFFFFF"/>
        <w:spacing w:before="100" w:beforeAutospacing="1" w:line="285" w:lineRule="atLeast"/>
        <w:jc w:val="both"/>
      </w:pPr>
      <w:r w:rsidRPr="00591198">
        <w:t>RavenDB.Server</w:t>
      </w:r>
    </w:p>
    <w:p w:rsidR="009479E5" w:rsidRPr="000225FD" w:rsidRDefault="009479E5" w:rsidP="00882782">
      <w:pPr>
        <w:pStyle w:val="ListParagraph"/>
        <w:numPr>
          <w:ilvl w:val="0"/>
          <w:numId w:val="2"/>
        </w:numPr>
        <w:spacing w:before="120" w:line="276" w:lineRule="auto"/>
        <w:contextualSpacing w:val="0"/>
        <w:jc w:val="both"/>
      </w:pPr>
      <w:r w:rsidRPr="000225FD">
        <w:t>Bundles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ent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oriz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CascadeDelet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Expir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Index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MoreLikeThis</w:t>
      </w:r>
      <w:r w:rsidRPr="000225FD">
        <w:rPr>
          <w:rStyle w:val="apple-converted-space"/>
        </w:rPr>
        <w:t> </w:t>
      </w:r>
      <w:r w:rsidRPr="000225FD">
        <w:t>/</w:t>
      </w:r>
      <w:r w:rsidRPr="000225FD">
        <w:rPr>
          <w:rStyle w:val="apple-converted-space"/>
        </w:rPr>
        <w:t> </w:t>
      </w:r>
      <w:r w:rsidRPr="00591198">
        <w:t>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Quota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lastRenderedPageBreak/>
        <w:t>RavenDB.Bundles.UniqueConstraints</w:t>
      </w:r>
      <w:r w:rsidRPr="000225FD">
        <w:rPr>
          <w:rStyle w:val="apple-converted-space"/>
        </w:rPr>
        <w:t> </w:t>
      </w:r>
      <w:r w:rsidRPr="000225FD">
        <w:t>/</w:t>
      </w:r>
      <w:r w:rsidRPr="000225FD">
        <w:rPr>
          <w:rStyle w:val="apple-converted-space"/>
        </w:rPr>
        <w:t> </w:t>
      </w:r>
      <w:r w:rsidRPr="00591198">
        <w:t>Client</w:t>
      </w:r>
    </w:p>
    <w:p w:rsidR="009479E5" w:rsidRPr="000225FD" w:rsidRDefault="009479E5" w:rsidP="00767BB4">
      <w:pPr>
        <w:numPr>
          <w:ilvl w:val="1"/>
          <w:numId w:val="2"/>
        </w:numPr>
        <w:shd w:val="clear" w:color="auto" w:fill="FFFFFF"/>
        <w:spacing w:before="100" w:beforeAutospacing="1" w:line="285" w:lineRule="atLeast"/>
        <w:jc w:val="both"/>
      </w:pPr>
      <w:r w:rsidRPr="00591198">
        <w:t>RavenDB.Bundles.Versioning</w:t>
      </w:r>
    </w:p>
    <w:p w:rsidR="009479E5" w:rsidRPr="000225FD" w:rsidRDefault="009479E5" w:rsidP="00882782">
      <w:pPr>
        <w:pStyle w:val="ListParagraph"/>
        <w:numPr>
          <w:ilvl w:val="0"/>
          <w:numId w:val="2"/>
        </w:numPr>
        <w:spacing w:before="120" w:line="276" w:lineRule="auto"/>
        <w:contextualSpacing w:val="0"/>
        <w:jc w:val="both"/>
      </w:pPr>
      <w:r w:rsidRPr="000225FD">
        <w:t>3rd Party:</w:t>
      </w:r>
    </w:p>
    <w:p w:rsidR="009479E5" w:rsidRPr="00591198" w:rsidRDefault="009479E5" w:rsidP="00591198">
      <w:pPr>
        <w:pStyle w:val="NormalWeb"/>
        <w:numPr>
          <w:ilvl w:val="1"/>
          <w:numId w:val="2"/>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9479E5" w:rsidRPr="00594251" w:rsidRDefault="009479E5" w:rsidP="000D1649">
      <w:pPr>
        <w:pStyle w:val="Heading3"/>
        <w:spacing w:before="120" w:line="276" w:lineRule="auto"/>
        <w:ind w:hanging="360"/>
        <w:jc w:val="both"/>
        <w:rPr>
          <w:rFonts w:cs="Times New Roman"/>
        </w:rPr>
      </w:pPr>
      <w:bookmarkStart w:id="40" w:name="_Toc344229878"/>
      <w:r w:rsidRPr="00594251">
        <w:rPr>
          <w:rFonts w:cs="Times New Roman"/>
        </w:rPr>
        <w:t>Yêu cầu hệ thống</w:t>
      </w:r>
      <w:bookmarkEnd w:id="40"/>
    </w:p>
    <w:p w:rsidR="009479E5" w:rsidRPr="00594251" w:rsidRDefault="009479E5" w:rsidP="000D1649">
      <w:pPr>
        <w:pStyle w:val="Heading4"/>
        <w:spacing w:before="120" w:line="276" w:lineRule="auto"/>
        <w:ind w:hanging="144"/>
        <w:jc w:val="both"/>
        <w:rPr>
          <w:rFonts w:cs="Times New Roman"/>
        </w:rPr>
      </w:pPr>
      <w:r w:rsidRPr="00594251">
        <w:rPr>
          <w:rFonts w:cs="Times New Roman"/>
        </w:rPr>
        <w:t>Lightweight client</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Min: .NET Framework 3.5 Client Profile.</w:t>
      </w:r>
    </w:p>
    <w:p w:rsidR="009479E5" w:rsidRPr="000225FD" w:rsidRDefault="009479E5" w:rsidP="009479E5">
      <w:pPr>
        <w:pStyle w:val="ListParagraph"/>
        <w:numPr>
          <w:ilvl w:val="0"/>
          <w:numId w:val="2"/>
        </w:numPr>
        <w:shd w:val="clear" w:color="auto" w:fill="FFFFFF"/>
        <w:spacing w:before="100" w:beforeAutospacing="1" w:after="100" w:afterAutospacing="1" w:line="285" w:lineRule="atLeast"/>
        <w:jc w:val="both"/>
      </w:pPr>
      <w:r w:rsidRPr="000225FD">
        <w:t>Đề xuất: .NET Framework 4.0 Client Profile</w:t>
      </w:r>
    </w:p>
    <w:p w:rsidR="009479E5" w:rsidRPr="000225FD" w:rsidRDefault="009479E5" w:rsidP="00B07E5D">
      <w:pPr>
        <w:pStyle w:val="ListParagraph"/>
        <w:numPr>
          <w:ilvl w:val="0"/>
          <w:numId w:val="2"/>
        </w:numPr>
        <w:shd w:val="clear" w:color="auto" w:fill="FFFFFF"/>
        <w:spacing w:line="285" w:lineRule="atLeast"/>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9479E5" w:rsidRPr="000225FD" w:rsidRDefault="009479E5" w:rsidP="000D1649">
      <w:pPr>
        <w:pStyle w:val="Heading4"/>
        <w:spacing w:before="120" w:line="276" w:lineRule="auto"/>
        <w:ind w:hanging="144"/>
      </w:pPr>
      <w:r w:rsidRPr="000225FD">
        <w:t>Silverlight client</w:t>
      </w:r>
    </w:p>
    <w:p w:rsidR="009479E5" w:rsidRPr="000225FD" w:rsidRDefault="009479E5" w:rsidP="00B07E5D">
      <w:pPr>
        <w:pStyle w:val="ListParagraph"/>
        <w:numPr>
          <w:ilvl w:val="0"/>
          <w:numId w:val="2"/>
        </w:numPr>
        <w:shd w:val="clear" w:color="auto" w:fill="FFFFFF"/>
        <w:spacing w:line="285" w:lineRule="atLeast"/>
        <w:jc w:val="both"/>
      </w:pPr>
      <w:r w:rsidRPr="000225FD">
        <w:t>Silverlight 4 or 5</w:t>
      </w:r>
    </w:p>
    <w:p w:rsidR="009479E5" w:rsidRPr="000225FD" w:rsidRDefault="009479E5" w:rsidP="000D1649">
      <w:pPr>
        <w:pStyle w:val="Heading4"/>
        <w:spacing w:before="120" w:line="276" w:lineRule="auto"/>
        <w:ind w:hanging="144"/>
        <w:jc w:val="both"/>
        <w:rPr>
          <w:rFonts w:cs="Times New Roman"/>
        </w:rPr>
      </w:pPr>
      <w:r w:rsidRPr="000225FD">
        <w:rPr>
          <w:rFonts w:cs="Times New Roman"/>
        </w:rPr>
        <w:t>RavenDB server / Embedded</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Net framework 4</w:t>
      </w:r>
    </w:p>
    <w:p w:rsidR="009479E5" w:rsidRPr="000225FD" w:rsidRDefault="009479E5" w:rsidP="00B07E5D">
      <w:pPr>
        <w:pStyle w:val="ListParagraph"/>
        <w:numPr>
          <w:ilvl w:val="0"/>
          <w:numId w:val="2"/>
        </w:numPr>
        <w:shd w:val="clear" w:color="auto" w:fill="FFFFFF"/>
        <w:spacing w:before="100" w:beforeAutospacing="1" w:after="100" w:afterAutospacing="1" w:line="285" w:lineRule="atLeast"/>
        <w:jc w:val="both"/>
      </w:pPr>
      <w:r w:rsidRPr="000225FD">
        <w:t>Windows</w:t>
      </w:r>
    </w:p>
    <w:p w:rsidR="009479E5" w:rsidRPr="00594251" w:rsidRDefault="009479E5" w:rsidP="000D1649">
      <w:pPr>
        <w:pStyle w:val="Heading3"/>
        <w:spacing w:before="200" w:line="276" w:lineRule="auto"/>
        <w:ind w:hanging="360"/>
        <w:jc w:val="both"/>
        <w:rPr>
          <w:rFonts w:cs="Times New Roman"/>
        </w:rPr>
      </w:pPr>
      <w:bookmarkStart w:id="41" w:name="_Toc344229879"/>
      <w:r w:rsidRPr="00594251">
        <w:rPr>
          <w:rFonts w:cs="Times New Roman"/>
        </w:rPr>
        <w:t>Lý thuyết cơ bản RavenDB</w:t>
      </w:r>
      <w:bookmarkEnd w:id="41"/>
    </w:p>
    <w:p w:rsidR="009479E5" w:rsidRPr="00594251" w:rsidRDefault="009479E5" w:rsidP="000D1649">
      <w:pPr>
        <w:pStyle w:val="Heading4"/>
        <w:spacing w:before="120" w:line="276" w:lineRule="auto"/>
        <w:ind w:hanging="144"/>
        <w:jc w:val="both"/>
        <w:rPr>
          <w:rFonts w:cs="Times New Roman"/>
        </w:rPr>
      </w:pPr>
      <w:r w:rsidRPr="00594251">
        <w:rPr>
          <w:rFonts w:cs="Times New Roman"/>
        </w:rPr>
        <w:t>Tạo khóa cho các document</w:t>
      </w:r>
    </w:p>
    <w:p w:rsidR="009479E5" w:rsidRPr="00594251" w:rsidRDefault="009479E5" w:rsidP="00B07E5D">
      <w:pPr>
        <w:pStyle w:val="ListParagraph"/>
        <w:spacing w:before="120"/>
        <w:ind w:firstLine="144"/>
        <w:jc w:val="both"/>
      </w:pPr>
      <w:r w:rsidRPr="00594251">
        <w:t>RavenDB hỗ trợ các cách tạo khóa cho các document</w:t>
      </w:r>
    </w:p>
    <w:p w:rsidR="009479E5" w:rsidRPr="00594251" w:rsidRDefault="009479E5" w:rsidP="000D1649">
      <w:pPr>
        <w:pStyle w:val="Heading5"/>
        <w:spacing w:before="0" w:line="276" w:lineRule="auto"/>
        <w:ind w:firstLine="72"/>
        <w:jc w:val="both"/>
        <w:rPr>
          <w:rFonts w:cs="Times New Roman"/>
        </w:rPr>
      </w:pPr>
      <w:r w:rsidRPr="00594251">
        <w:rPr>
          <w:rFonts w:cs="Times New Roman"/>
        </w:rPr>
        <w:t>RavenDB tự động tạo khóa</w:t>
      </w:r>
    </w:p>
    <w:p w:rsidR="009479E5" w:rsidRPr="00594251" w:rsidRDefault="009479E5" w:rsidP="00882782">
      <w:pPr>
        <w:pStyle w:val="ListParagraph"/>
        <w:numPr>
          <w:ilvl w:val="0"/>
          <w:numId w:val="2"/>
        </w:numPr>
        <w:spacing w:before="120"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Tự tạo khóa cho các document</w:t>
      </w:r>
    </w:p>
    <w:p w:rsidR="009479E5" w:rsidRPr="00594251" w:rsidRDefault="009479E5" w:rsidP="00882782">
      <w:pPr>
        <w:pStyle w:val="ListParagraph"/>
        <w:numPr>
          <w:ilvl w:val="0"/>
          <w:numId w:val="2"/>
        </w:numPr>
        <w:spacing w:before="120" w:line="276" w:lineRule="auto"/>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Khóa xác định</w:t>
      </w:r>
    </w:p>
    <w:p w:rsidR="009479E5" w:rsidRPr="00594251" w:rsidRDefault="009479E5" w:rsidP="00882782">
      <w:pPr>
        <w:pStyle w:val="ListParagraph"/>
        <w:numPr>
          <w:ilvl w:val="0"/>
          <w:numId w:val="2"/>
        </w:numPr>
        <w:spacing w:before="120" w:line="276" w:lineRule="auto"/>
        <w:jc w:val="both"/>
      </w:pPr>
      <w:r w:rsidRPr="00594251">
        <w:t xml:space="preserve">Raven xác định REST như là khóa, ví dụ “posts/1234”. Nếu bạn lưu document với khóa kết thúc bằng “/”, Raven sẽ tự động </w:t>
      </w:r>
      <w:proofErr w:type="gramStart"/>
      <w:r w:rsidRPr="00594251">
        <w:t>theo</w:t>
      </w:r>
      <w:proofErr w:type="gramEnd"/>
      <w:r w:rsidRPr="00594251">
        <w:t xml:space="preserve">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lastRenderedPageBreak/>
        <w:t>Thiết kế cấu trúc document</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DB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82782">
      <w:pPr>
        <w:pStyle w:val="ListParagraph"/>
        <w:numPr>
          <w:ilvl w:val="0"/>
          <w:numId w:val="7"/>
        </w:numPr>
        <w:spacing w:before="120" w:line="276" w:lineRule="auto"/>
        <w:contextualSpacing w:val="0"/>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DB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Document is not flat (không như nhau)</w:t>
      </w:r>
    </w:p>
    <w:p w:rsidR="009479E5" w:rsidRPr="00594251" w:rsidRDefault="009479E5" w:rsidP="00882782">
      <w:pPr>
        <w:pStyle w:val="ListParagraph"/>
        <w:numPr>
          <w:ilvl w:val="0"/>
          <w:numId w:val="7"/>
        </w:numPr>
        <w:spacing w:before="120" w:line="276" w:lineRule="auto"/>
        <w:contextualSpacing w:val="0"/>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882782">
      <w:pPr>
        <w:pStyle w:val="ListParagraph"/>
        <w:numPr>
          <w:ilvl w:val="0"/>
          <w:numId w:val="7"/>
        </w:numPr>
        <w:spacing w:before="120" w:line="276" w:lineRule="auto"/>
        <w:contextualSpacing w:val="0"/>
        <w:jc w:val="both"/>
      </w:pPr>
      <w:r w:rsidRPr="00594251">
        <w:t>Xem ví dụ dưới đây:</w:t>
      </w:r>
    </w:p>
    <w:p w:rsidR="009479E5" w:rsidRDefault="009479E5" w:rsidP="00882782">
      <w:pPr>
        <w:pStyle w:val="ListParagraph"/>
        <w:spacing w:after="200" w:line="276" w:lineRule="auto"/>
        <w:jc w:val="center"/>
      </w:pPr>
      <w:r w:rsidRPr="00594251">
        <w:rPr>
          <w:noProof/>
        </w:rPr>
        <w:drawing>
          <wp:inline distT="0" distB="0" distL="0" distR="0" wp14:anchorId="60265840" wp14:editId="3A148A0F">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882782">
      <w:pPr>
        <w:pStyle w:val="ListParagraph"/>
        <w:numPr>
          <w:ilvl w:val="0"/>
          <w:numId w:val="7"/>
        </w:numPr>
        <w:spacing w:before="120" w:line="276" w:lineRule="auto"/>
        <w:contextualSpacing w:val="0"/>
        <w:jc w:val="both"/>
      </w:pPr>
      <w:r w:rsidRPr="00594251">
        <w:lastRenderedPageBreak/>
        <w:t>Trong cơ sở dữ liệu quan hệ, chúng ta cần không ít hơn 4 table để hiển thị dữ liệu trong một  trang đơn (Posts, Comments, Tags, RelatedPosts)</w:t>
      </w:r>
    </w:p>
    <w:p w:rsidR="009479E5" w:rsidRPr="00594251" w:rsidRDefault="009479E5" w:rsidP="00882782">
      <w:pPr>
        <w:pStyle w:val="ListParagraph"/>
        <w:numPr>
          <w:ilvl w:val="0"/>
          <w:numId w:val="7"/>
        </w:numPr>
        <w:spacing w:before="120" w:after="120" w:line="276" w:lineRule="auto"/>
        <w:contextualSpacing w:val="0"/>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41013020" wp14:editId="65A00AD2">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9479E5">
      <w:pPr>
        <w:pStyle w:val="ListParagraph"/>
        <w:numPr>
          <w:ilvl w:val="0"/>
          <w:numId w:val="7"/>
        </w:numPr>
        <w:spacing w:after="200" w:line="276" w:lineRule="auto"/>
        <w:jc w:val="both"/>
      </w:pPr>
      <w:r w:rsidRPr="00594251">
        <w:t>Cấu trúc này cho phép chúng ta lấy mọi thông tin chúng ta cần để hiện thị lên trang chỉ trong một yêu cầ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Raven is not relation (phi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bắt đầu dùng </w:t>
      </w:r>
      <w:proofErr w:type="gramStart"/>
      <w:r w:rsidRPr="00594251">
        <w:t>RavenDB ,</w:t>
      </w:r>
      <w:proofErr w:type="gramEnd"/>
      <w:r w:rsidRPr="00594251">
        <w:t xml:space="preserve">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 xem mỗi document như một thực thể độc lập. Bằng cách làm như vậy, nó có thể tối ưu hóa cách các </w:t>
      </w:r>
      <w:proofErr w:type="gramStart"/>
      <w:r w:rsidRPr="00594251">
        <w:t>documents  được</w:t>
      </w:r>
      <w:proofErr w:type="gramEnd"/>
      <w:r w:rsidRPr="00594251">
        <w:t xml:space="preserve">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882782">
      <w:pPr>
        <w:pStyle w:val="ListParagraph"/>
        <w:numPr>
          <w:ilvl w:val="0"/>
          <w:numId w:val="7"/>
        </w:numPr>
        <w:spacing w:before="120" w:line="276" w:lineRule="auto"/>
        <w:contextualSpacing w:val="0"/>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882782">
      <w:pPr>
        <w:pStyle w:val="ListParagraph"/>
        <w:numPr>
          <w:ilvl w:val="0"/>
          <w:numId w:val="7"/>
        </w:numPr>
        <w:spacing w:before="120" w:line="276" w:lineRule="auto"/>
        <w:contextualSpacing w:val="0"/>
        <w:jc w:val="both"/>
      </w:pPr>
      <w:r w:rsidRPr="00594251">
        <w:t xml:space="preserve">Một khía cạnh khác về bản chất phi quan hệ của Raven là làm sao cho những documents có được đầy đủ thông tin trong chính bản thân nó. Chắc chắn là </w:t>
      </w:r>
      <w:r w:rsidRPr="00594251">
        <w:lastRenderedPageBreak/>
        <w:t>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882782">
      <w:pPr>
        <w:pStyle w:val="ListParagraph"/>
        <w:numPr>
          <w:ilvl w:val="0"/>
          <w:numId w:val="7"/>
        </w:numPr>
        <w:spacing w:before="120" w:line="276" w:lineRule="auto"/>
        <w:contextualSpacing w:val="0"/>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w:t>
      </w:r>
      <w:proofErr w:type="gramStart"/>
      <w:r w:rsidRPr="00594251">
        <w:t>,  chúng</w:t>
      </w:r>
      <w:proofErr w:type="gramEnd"/>
      <w:r w:rsidRPr="00594251">
        <w:t xml:space="preserve"> ta có thể hiển thị trang với chỉ một yêu cầu, dẫn đến hiệu suất tổng thể tốt hơn nhiề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Entities và Aggregates</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nghĩ về việc Raven lưu trữ các thực </w:t>
      </w:r>
      <w:proofErr w:type="gramStart"/>
      <w:r w:rsidRPr="00594251">
        <w:t>thể(</w:t>
      </w:r>
      <w:proofErr w:type="gramEnd"/>
      <w:r w:rsidRPr="00594251">
        <w:t xml:space="preserve">entities), chúng ta cần xem xét 2 quan điểm trước. Phương pháp được đề xuất là </w:t>
      </w:r>
      <w:proofErr w:type="gramStart"/>
      <w:r w:rsidRPr="00594251">
        <w:t>theo</w:t>
      </w:r>
      <w:proofErr w:type="gramEnd"/>
      <w:r w:rsidRPr="00594251">
        <w:t xml:space="preserve"> mẫu Aggregates từ cuốn sách </w:t>
      </w:r>
      <w:r>
        <w:t xml:space="preserve">tại </w:t>
      </w:r>
      <w:r w:rsidRPr="000225FD">
        <w:t>http://domaindrivendesign.org/</w:t>
      </w:r>
      <w:hyperlink r:id="rId178" w:history="1"/>
      <w:r w:rsidRPr="00594251">
        <w:t xml:space="preserve">. Một Aggregate Root chứa một vài thực thể, các loại giá trị, và kiểm soát tất cả truy cập các đối tượng được chứa trong nó. Những tham chiếu từ bên ngoài chỉ có thể tham chiếu đến Aggregate </w:t>
      </w:r>
      <w:proofErr w:type="gramStart"/>
      <w:r w:rsidRPr="00594251">
        <w:t>Root ,</w:t>
      </w:r>
      <w:proofErr w:type="gramEnd"/>
      <w:r w:rsidRPr="00594251">
        <w:t xml:space="preserve"> không được phép tham chiếu đến các đối tượng con của nó.</w:t>
      </w:r>
    </w:p>
    <w:p w:rsidR="009479E5" w:rsidRPr="00594251" w:rsidRDefault="009479E5" w:rsidP="00882782">
      <w:pPr>
        <w:pStyle w:val="ListParagraph"/>
        <w:numPr>
          <w:ilvl w:val="0"/>
          <w:numId w:val="7"/>
        </w:numPr>
        <w:spacing w:before="120" w:line="276" w:lineRule="auto"/>
        <w:contextualSpacing w:val="0"/>
        <w:jc w:val="both"/>
      </w:pPr>
      <w:r w:rsidRPr="00594251">
        <w:t>Khi áp dụng cách suy nghĩ này vào trong document database, mối tương quan giữa Aggregatre Root (trong DDD) và document trong Raven sẽ tự nhiên và dễ dàng làm theo. Một Aggregrate Root, lưu giữ tất cả đối tượng bên trong nó, sẽ là một document trong RavenDB.</w:t>
      </w:r>
    </w:p>
    <w:p w:rsidR="009479E5" w:rsidRPr="00594251" w:rsidRDefault="009479E5" w:rsidP="00882782">
      <w:pPr>
        <w:pStyle w:val="ListParagraph"/>
        <w:numPr>
          <w:ilvl w:val="0"/>
          <w:numId w:val="7"/>
        </w:numPr>
        <w:spacing w:before="120" w:line="276" w:lineRule="auto"/>
        <w:contextualSpacing w:val="0"/>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882782">
      <w:pPr>
        <w:pStyle w:val="ListParagraph"/>
        <w:numPr>
          <w:ilvl w:val="0"/>
          <w:numId w:val="7"/>
        </w:numPr>
        <w:spacing w:before="120" w:line="276" w:lineRule="auto"/>
        <w:contextualSpacing w:val="0"/>
        <w:jc w:val="both"/>
      </w:pPr>
      <w:r w:rsidRPr="00594251">
        <w:t xml:space="preserve">Thay đổi sang Aggregate cũng dễ dàng hơn để kiểm soát, khi sử dụng RDBMS, thật khó khăn để đảm bảo rằng các yêu cầu đồng thời sẽ không </w:t>
      </w:r>
      <w:proofErr w:type="gramStart"/>
      <w:r w:rsidRPr="00594251">
        <w:t>vi</w:t>
      </w:r>
      <w:proofErr w:type="gramEnd"/>
      <w:r w:rsidRPr="00594251">
        <w:t xml:space="preserve">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79"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882782">
      <w:pPr>
        <w:pStyle w:val="ListParagraph"/>
        <w:numPr>
          <w:ilvl w:val="0"/>
          <w:numId w:val="7"/>
        </w:numPr>
        <w:spacing w:before="120" w:line="276" w:lineRule="auto"/>
        <w:contextualSpacing w:val="0"/>
        <w:jc w:val="both"/>
      </w:pPr>
      <w:r w:rsidRPr="00594251">
        <w:t xml:space="preserve">Vì Raven xem toàn bộ Aggregate như một document duy nhất, vấn đề trên thường không tồn tại. Chúng ta có thể sử dụng hỗ trợ “optimistic concurrency” trong </w:t>
      </w:r>
      <w:proofErr w:type="gramStart"/>
      <w:r w:rsidRPr="00594251">
        <w:t>Raven  để</w:t>
      </w:r>
      <w:proofErr w:type="gramEnd"/>
      <w:r w:rsidRPr="00594251">
        <w:t xml:space="preserve"> xác định xem Aggregate hay con của nó có thay đổi gì không. </w:t>
      </w:r>
      <w:r w:rsidRPr="00594251">
        <w:lastRenderedPageBreak/>
        <w:t>Chúng ta có thể nạp lại dữ liệu đã được thay đổi của Aggregate và thử lại các transaction.</w:t>
      </w:r>
    </w:p>
    <w:p w:rsidR="009479E5" w:rsidRPr="00594251" w:rsidRDefault="009479E5" w:rsidP="000D1649">
      <w:pPr>
        <w:pStyle w:val="Heading5"/>
        <w:spacing w:before="120" w:line="276" w:lineRule="auto"/>
        <w:ind w:firstLine="72"/>
        <w:jc w:val="both"/>
        <w:rPr>
          <w:rFonts w:cs="Times New Roman"/>
        </w:rPr>
      </w:pPr>
      <w:proofErr w:type="gramStart"/>
      <w:r w:rsidRPr="00594251">
        <w:rPr>
          <w:rFonts w:cs="Times New Roman"/>
        </w:rPr>
        <w:t>Associations  management</w:t>
      </w:r>
      <w:proofErr w:type="gramEnd"/>
    </w:p>
    <w:p w:rsidR="009479E5" w:rsidRPr="00594251" w:rsidRDefault="009479E5" w:rsidP="00882782">
      <w:pPr>
        <w:pStyle w:val="ListParagraph"/>
        <w:numPr>
          <w:ilvl w:val="0"/>
          <w:numId w:val="7"/>
        </w:numPr>
        <w:spacing w:before="120" w:after="120" w:line="276" w:lineRule="auto"/>
        <w:contextualSpacing w:val="0"/>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7CC1A44" wp14:editId="7C1885D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882782">
      <w:pPr>
        <w:pStyle w:val="ListParagraph"/>
        <w:numPr>
          <w:ilvl w:val="0"/>
          <w:numId w:val="7"/>
        </w:numPr>
        <w:spacing w:before="120" w:line="276" w:lineRule="auto"/>
        <w:contextualSpacing w:val="0"/>
        <w:jc w:val="both"/>
      </w:pPr>
      <w:r w:rsidRPr="00594251">
        <w:t>Aggregate Root cho Order sẽ chứa OrderLines, nhưng một OrderLine sẽ không chứa một Product. Thay vào đó, nó chứa tham chiếu đến Product Id.</w:t>
      </w:r>
    </w:p>
    <w:p w:rsidR="009479E5" w:rsidRPr="00594251" w:rsidRDefault="009479E5" w:rsidP="00882782">
      <w:pPr>
        <w:pStyle w:val="ListParagraph"/>
        <w:numPr>
          <w:ilvl w:val="0"/>
          <w:numId w:val="7"/>
        </w:numPr>
        <w:spacing w:before="120" w:line="276" w:lineRule="auto"/>
        <w:contextualSpacing w:val="0"/>
        <w:jc w:val="both"/>
      </w:pPr>
      <w:r w:rsidRPr="00594251">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882782">
      <w:pPr>
        <w:pStyle w:val="ListParagraph"/>
        <w:numPr>
          <w:ilvl w:val="0"/>
          <w:numId w:val="7"/>
        </w:numPr>
        <w:spacing w:before="120" w:after="200" w:line="276" w:lineRule="auto"/>
        <w:jc w:val="both"/>
      </w:pPr>
      <w:r w:rsidRPr="00594251">
        <w:t>Lý do rất đơn giản: nhà thiết kế muốn một chút khó khăn khi tham chiếu dữ liệu trong những document khác. Trong OR/</w:t>
      </w:r>
      <w:proofErr w:type="gramStart"/>
      <w:r w:rsidRPr="00594251">
        <w:t>M  chúng</w:t>
      </w:r>
      <w:proofErr w:type="gramEnd"/>
      <w:r w:rsidRPr="00594251">
        <w:t xml:space="preserve"> ta thường sử dụng: orderLine.Product.Name, nó sẽ load thực thể Product.  Điều này làm chúng ta có cảm giác như khi sử dụng mô hình quan hệ, nhưng thực sự thì Raven phi quan </w:t>
      </w:r>
      <w:proofErr w:type="gramStart"/>
      <w:r w:rsidRPr="00594251">
        <w:t>hệ(</w:t>
      </w:r>
      <w:proofErr w:type="gramEnd"/>
      <w:r w:rsidRPr="00594251">
        <w:t xml:space="preserve">non relation). Thiếu sót này có chủ ý từ Raven Client API nhằm nhắc nhở người dùng rằng họ nên mô hình Aggressives và Entities </w:t>
      </w:r>
      <w:proofErr w:type="gramStart"/>
      <w:r w:rsidRPr="00594251">
        <w:t>theo</w:t>
      </w:r>
      <w:proofErr w:type="gramEnd"/>
      <w:r w:rsidRPr="00594251">
        <w:t xml:space="preserve">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0D1649">
      <w:pPr>
        <w:pStyle w:val="Heading3"/>
        <w:spacing w:before="200" w:line="276" w:lineRule="auto"/>
        <w:ind w:hanging="360"/>
        <w:jc w:val="both"/>
        <w:rPr>
          <w:rFonts w:cs="Times New Roman"/>
        </w:rPr>
      </w:pPr>
      <w:bookmarkStart w:id="42" w:name="_Toc344229880"/>
      <w:r w:rsidRPr="00594251">
        <w:rPr>
          <w:rFonts w:cs="Times New Roman"/>
        </w:rPr>
        <w:t>.NET client API</w:t>
      </w:r>
      <w:bookmarkEnd w:id="42"/>
      <w:r w:rsidRPr="00594251">
        <w:rPr>
          <w:rFonts w:cs="Times New Roman"/>
        </w:rPr>
        <w:tab/>
      </w:r>
    </w:p>
    <w:p w:rsidR="009479E5" w:rsidRPr="00594251" w:rsidRDefault="009479E5" w:rsidP="000D1649">
      <w:pPr>
        <w:pStyle w:val="Heading4"/>
        <w:spacing w:before="120" w:line="276" w:lineRule="auto"/>
        <w:ind w:hanging="144"/>
        <w:jc w:val="both"/>
        <w:rPr>
          <w:rFonts w:cs="Times New Roman"/>
        </w:rPr>
      </w:pPr>
      <w:r w:rsidRPr="00594251">
        <w:rPr>
          <w:rFonts w:cs="Times New Roman"/>
        </w:rPr>
        <w:t>Giới thiệu .NET client API</w:t>
      </w:r>
    </w:p>
    <w:p w:rsidR="009479E5" w:rsidRPr="00594251" w:rsidRDefault="009479E5" w:rsidP="00882782">
      <w:pPr>
        <w:pStyle w:val="ListParagraph"/>
        <w:numPr>
          <w:ilvl w:val="0"/>
          <w:numId w:val="7"/>
        </w:numPr>
        <w:spacing w:before="120" w:line="276" w:lineRule="auto"/>
        <w:contextualSpacing w:val="0"/>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882782">
      <w:pPr>
        <w:pStyle w:val="ListParagraph"/>
        <w:numPr>
          <w:ilvl w:val="0"/>
          <w:numId w:val="7"/>
        </w:numPr>
        <w:spacing w:before="120" w:line="276" w:lineRule="auto"/>
        <w:contextualSpacing w:val="0"/>
        <w:jc w:val="both"/>
      </w:pPr>
      <w:r w:rsidRPr="00594251">
        <w:lastRenderedPageBreak/>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882782">
      <w:pPr>
        <w:pStyle w:val="ListParagraph"/>
        <w:numPr>
          <w:ilvl w:val="0"/>
          <w:numId w:val="7"/>
        </w:numPr>
        <w:spacing w:before="120" w:line="276" w:lineRule="auto"/>
        <w:contextualSpacing w:val="0"/>
        <w:jc w:val="both"/>
      </w:pPr>
      <w:r w:rsidRPr="00594251">
        <w:t xml:space="preserve">Cách đơn giản nhất để sử dụng RavenDB là sử dụng Nuget, nhưng cũng nên tham chiếu các </w:t>
      </w:r>
      <w:proofErr w:type="gramStart"/>
      <w:r w:rsidRPr="00594251">
        <w:t>thư</w:t>
      </w:r>
      <w:proofErr w:type="gramEnd"/>
      <w:r w:rsidRPr="00594251">
        <w:t xml:space="preserve"> viện DLLs được cung cấp trong gói dữ liệu download từ server về. </w:t>
      </w:r>
      <w:r w:rsidRPr="00594251">
        <w:tab/>
      </w:r>
    </w:p>
    <w:p w:rsidR="009479E5" w:rsidRPr="00594251" w:rsidRDefault="009479E5" w:rsidP="000D1649">
      <w:pPr>
        <w:pStyle w:val="Heading4"/>
        <w:spacing w:before="120" w:line="276" w:lineRule="auto"/>
        <w:ind w:hanging="144"/>
        <w:jc w:val="both"/>
        <w:rPr>
          <w:rFonts w:cs="Times New Roman"/>
        </w:rPr>
      </w:pPr>
      <w:r w:rsidRPr="00594251">
        <w:rPr>
          <w:rFonts w:cs="Times New Roman"/>
        </w:rPr>
        <w:t>Nguyên tắc thiết kế .NET client API</w:t>
      </w:r>
    </w:p>
    <w:p w:rsidR="009479E5" w:rsidRPr="00594251" w:rsidRDefault="009479E5" w:rsidP="00882782">
      <w:pPr>
        <w:pStyle w:val="ListParagraph"/>
        <w:numPr>
          <w:ilvl w:val="0"/>
          <w:numId w:val="7"/>
        </w:numPr>
        <w:spacing w:before="120" w:line="276" w:lineRule="auto"/>
        <w:jc w:val="both"/>
      </w:pPr>
      <w:r w:rsidRPr="00594251">
        <w:t>RavenDB thiết kế tương đối giống với NHibrenate API. API bao gồm các lớp chính:</w:t>
      </w:r>
    </w:p>
    <w:p w:rsidR="009479E5" w:rsidRPr="00594251" w:rsidRDefault="009479E5" w:rsidP="009479E5">
      <w:pPr>
        <w:pStyle w:val="ListParagraph"/>
        <w:numPr>
          <w:ilvl w:val="0"/>
          <w:numId w:val="8"/>
        </w:numPr>
        <w:spacing w:line="276" w:lineRule="auto"/>
        <w:jc w:val="both"/>
      </w:pPr>
      <w:r w:rsidRPr="00594251">
        <w:t xml:space="preserve">IDocumentSession: Document Session dùng để thao tác với cơ sở dữ liệu, load dữ liệu từ cơ sở dữ liệu, truy vấn dữ liệu, lưu trữ và xóa dữ liệu. Đối tượng Session tạo ra tốn rất ít chi phí và là tiến trình không </w:t>
      </w:r>
      <w:proofErr w:type="gramStart"/>
      <w:r w:rsidRPr="00594251">
        <w:t>an</w:t>
      </w:r>
      <w:proofErr w:type="gramEnd"/>
      <w:r w:rsidRPr="00594251">
        <w:t xml:space="preserve"> toàn. Một thực thể của Interface hiện thực mẫu “Unit of Work”, </w:t>
      </w:r>
      <w:proofErr w:type="gramStart"/>
      <w:r w:rsidRPr="00594251">
        <w:t>theo</w:t>
      </w:r>
      <w:proofErr w:type="gramEnd"/>
      <w:r w:rsidRPr="00594251">
        <w:t xml:space="preserve">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9479E5">
      <w:pPr>
        <w:pStyle w:val="ListParagraph"/>
        <w:numPr>
          <w:ilvl w:val="0"/>
          <w:numId w:val="8"/>
        </w:numPr>
        <w:spacing w:line="276" w:lineRule="auto"/>
        <w:jc w:val="both"/>
      </w:pPr>
      <w:r w:rsidRPr="00594251">
        <w:t xml:space="preserve">IDocumentStore: Là một Session Factory, và tạo ra DocumentStore thì tốn nhiều chi phí, là tiến trình </w:t>
      </w:r>
      <w:proofErr w:type="gramStart"/>
      <w:r w:rsidRPr="00594251">
        <w:t>an</w:t>
      </w:r>
      <w:proofErr w:type="gramEnd"/>
      <w:r w:rsidRPr="00594251">
        <w:t xml:space="preserve"> toàn và được tạo 1 lần cho mỗi ứng dụng. Document Store chịu trách nhiệm thực sự cho các giao tiếp giữa client và 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0D1649">
      <w:pPr>
        <w:pStyle w:val="Heading4"/>
        <w:spacing w:before="120" w:line="276" w:lineRule="auto"/>
        <w:ind w:hanging="144"/>
        <w:jc w:val="both"/>
        <w:rPr>
          <w:rFonts w:cs="Times New Roman"/>
        </w:rPr>
      </w:pPr>
      <w:r w:rsidRPr="00594251">
        <w:rPr>
          <w:rFonts w:cs="Times New Roman"/>
        </w:rPr>
        <w:t>Kết nối tới Raven</w:t>
      </w:r>
      <w:r>
        <w:rPr>
          <w:rFonts w:cs="Times New Roman"/>
        </w:rPr>
        <w:t>DB</w:t>
      </w:r>
      <w:r w:rsidRPr="00594251">
        <w:rPr>
          <w:rFonts w:cs="Times New Roman"/>
        </w:rPr>
        <w:t xml:space="preserve"> data store</w:t>
      </w:r>
    </w:p>
    <w:p w:rsidR="009479E5" w:rsidRPr="00594251" w:rsidRDefault="009479E5" w:rsidP="00882782">
      <w:pPr>
        <w:pStyle w:val="ListParagraph"/>
        <w:numPr>
          <w:ilvl w:val="0"/>
          <w:numId w:val="7"/>
        </w:numPr>
        <w:spacing w:before="120" w:line="276" w:lineRule="auto"/>
        <w:contextualSpacing w:val="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1B14C2">
      <w:pPr>
        <w:pStyle w:val="ListParagraph"/>
        <w:numPr>
          <w:ilvl w:val="0"/>
          <w:numId w:val="7"/>
        </w:numPr>
        <w:spacing w:before="120" w:line="276" w:lineRule="auto"/>
        <w:contextualSpacing w:val="0"/>
        <w:jc w:val="both"/>
      </w:pPr>
      <w:r w:rsidRPr="00594251">
        <w:t xml:space="preserve">Vì một thực thể document store thì tốn chi phí để tạo ra nhưng là tiến trình </w:t>
      </w:r>
      <w:proofErr w:type="gramStart"/>
      <w:r w:rsidRPr="00594251">
        <w:t>an</w:t>
      </w:r>
      <w:proofErr w:type="gramEnd"/>
      <w:r w:rsidRPr="00594251">
        <w:t xml:space="preserve"> toàn nên đề xuất được đưa ra là một documentstore/ 1 database/ 1 ứng dụng.</w:t>
      </w:r>
    </w:p>
    <w:p w:rsidR="009479E5" w:rsidRPr="00594251" w:rsidRDefault="009479E5" w:rsidP="001B14C2">
      <w:pPr>
        <w:pStyle w:val="ListParagraph"/>
        <w:numPr>
          <w:ilvl w:val="0"/>
          <w:numId w:val="7"/>
        </w:numPr>
        <w:spacing w:before="120" w:line="276" w:lineRule="auto"/>
        <w:contextualSpacing w:val="0"/>
        <w:jc w:val="both"/>
      </w:pPr>
      <w:r w:rsidRPr="00594251">
        <w:t>Khi ứng dụng kết thúc, document store nên được giải phóng và xóa sạch một cách hợp lý.</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 xml:space="preserve">Chạy </w:t>
      </w:r>
      <w:proofErr w:type="gramStart"/>
      <w:r w:rsidRPr="00594251">
        <w:rPr>
          <w:rFonts w:cs="Times New Roman"/>
        </w:rPr>
        <w:t>ở  server</w:t>
      </w:r>
      <w:proofErr w:type="gramEnd"/>
      <w:r w:rsidRPr="00594251">
        <w:rPr>
          <w:rFonts w:cs="Times New Roman"/>
        </w:rPr>
        <w:t xml:space="preserve"> mode</w:t>
      </w:r>
    </w:p>
    <w:p w:rsidR="009479E5" w:rsidRDefault="009479E5" w:rsidP="001B14C2">
      <w:pPr>
        <w:pStyle w:val="ListParagraph"/>
        <w:numPr>
          <w:ilvl w:val="0"/>
          <w:numId w:val="7"/>
        </w:numPr>
        <w:spacing w:before="120" w:after="120" w:line="276" w:lineRule="auto"/>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rPr>
                <w:rStyle w:val="HTMLCode"/>
                <w:rFonts w:ascii="Times New Roman" w:eastAsiaTheme="majorEastAsia" w:hAnsi="Times New Roman" w:cs="Times New Roman"/>
                <w:sz w:val="22"/>
                <w:szCs w:val="22"/>
              </w:rPr>
              <w:lastRenderedPageBreak/>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3" w:name="OLE_LINK1"/>
            <w:bookmarkStart w:id="44" w:name="OLE_LINK2"/>
            <w:r w:rsidRPr="00BE1927">
              <w:rPr>
                <w:rFonts w:eastAsiaTheme="majorEastAsia"/>
              </w:rPr>
              <w:t>http://myravendb.mydomain.com</w:t>
            </w:r>
            <w:bookmarkEnd w:id="43"/>
            <w:bookmarkEnd w:id="44"/>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9479E5" w:rsidRDefault="009479E5" w:rsidP="001B14C2">
            <w:pPr>
              <w:pStyle w:val="code"/>
              <w:spacing w:after="120"/>
            </w:pPr>
            <w:r w:rsidRPr="00BE1927">
              <w:rPr>
                <w:rStyle w:val="HTMLCode"/>
                <w:rFonts w:ascii="Times New Roman" w:eastAsiaTheme="majorEastAsia" w:hAnsi="Times New Roman" w:cs="Times New Roman"/>
                <w:sz w:val="22"/>
                <w:szCs w:val="22"/>
              </w:rPr>
              <w:t>documentStore.Initialize();</w:t>
            </w:r>
          </w:p>
        </w:tc>
      </w:tr>
    </w:tbl>
    <w:p w:rsidR="009479E5" w:rsidRPr="00594251" w:rsidRDefault="009479E5" w:rsidP="001B14C2">
      <w:pPr>
        <w:pStyle w:val="ListParagraph"/>
        <w:numPr>
          <w:ilvl w:val="0"/>
          <w:numId w:val="7"/>
        </w:numPr>
        <w:spacing w:before="120"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 xml:space="preserve">Chạy </w:t>
      </w:r>
      <w:proofErr w:type="gramStart"/>
      <w:r w:rsidRPr="00594251">
        <w:rPr>
          <w:rFonts w:cs="Times New Roman"/>
        </w:rPr>
        <w:t>ở  embedded</w:t>
      </w:r>
      <w:proofErr w:type="gramEnd"/>
      <w:r w:rsidRPr="00594251">
        <w:rPr>
          <w:rFonts w:cs="Times New Roman"/>
        </w:rPr>
        <w:t xml:space="preserve"> mode</w:t>
      </w:r>
    </w:p>
    <w:p w:rsidR="009479E5" w:rsidRDefault="009479E5" w:rsidP="001B14C2">
      <w:pPr>
        <w:pStyle w:val="ListParagraph"/>
        <w:numPr>
          <w:ilvl w:val="0"/>
          <w:numId w:val="7"/>
        </w:numPr>
        <w:spacing w:before="120"/>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t>var documentStore = new EmbeddableDocumentStore  {  DataDirectory = "path/to/database/directory"  };</w:t>
            </w:r>
          </w:p>
          <w:p w:rsidR="009479E5" w:rsidRDefault="009479E5" w:rsidP="001B14C2">
            <w:pPr>
              <w:pStyle w:val="code"/>
              <w:spacing w:after="120"/>
            </w:pPr>
            <w:r w:rsidRPr="00BE1927">
              <w:t>documentStore.Initialize();</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Hỗ trợ Silverlight</w:t>
      </w:r>
    </w:p>
    <w:p w:rsidR="009479E5" w:rsidRPr="00594251" w:rsidRDefault="009479E5" w:rsidP="001B14C2">
      <w:pPr>
        <w:pStyle w:val="ListParagraph"/>
        <w:numPr>
          <w:ilvl w:val="0"/>
          <w:numId w:val="7"/>
        </w:numPr>
        <w:spacing w:before="120" w:line="276" w:lineRule="auto"/>
        <w:contextualSpacing w:val="0"/>
        <w:jc w:val="both"/>
      </w:pPr>
      <w:r w:rsidRPr="00594251">
        <w:t>Nếu truy cập Raven</w:t>
      </w:r>
      <w:r>
        <w:t>DB</w:t>
      </w:r>
      <w:r w:rsidRPr="00594251">
        <w:t xml:space="preserve"> từ ứng dụng Silverlight, chúng ta sẽ đến </w:t>
      </w:r>
      <w:proofErr w:type="gramStart"/>
      <w:r w:rsidRPr="00594251">
        <w:t>thư</w:t>
      </w:r>
      <w:proofErr w:type="gramEnd"/>
      <w:r w:rsidRPr="00594251">
        <w:t xml:space="preserve"> mục Silverlight trong gói dữ liệu và thêm tham chiếu đến tất cả các DLLs vào trong ứng dụng của chúng ta.</w:t>
      </w:r>
    </w:p>
    <w:p w:rsidR="009479E5" w:rsidRPr="00594251" w:rsidRDefault="009479E5" w:rsidP="001B14C2">
      <w:pPr>
        <w:pStyle w:val="ListParagraph"/>
        <w:numPr>
          <w:ilvl w:val="0"/>
          <w:numId w:val="7"/>
        </w:numPr>
        <w:spacing w:before="120" w:after="120" w:line="276" w:lineRule="auto"/>
        <w:contextualSpacing w:val="0"/>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E1927" w:rsidTr="00AC6893">
        <w:tc>
          <w:tcPr>
            <w:tcW w:w="9245" w:type="dxa"/>
          </w:tcPr>
          <w:p w:rsidR="009479E5" w:rsidRPr="00BE1927" w:rsidRDefault="009479E5" w:rsidP="00AC6893">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9479E5" w:rsidRPr="00BE1927" w:rsidRDefault="009479E5" w:rsidP="001B14C2">
            <w:pPr>
              <w:pStyle w:val="code"/>
              <w:spacing w:after="120"/>
              <w:rPr>
                <w:sz w:val="28"/>
              </w:rPr>
            </w:pPr>
            <w:r w:rsidRPr="00BE1927">
              <w:rPr>
                <w:rStyle w:val="HTMLCode"/>
                <w:rFonts w:ascii="Times New Roman" w:eastAsiaTheme="majorEastAsia" w:hAnsi="Times New Roman" w:cs="Times New Roman"/>
                <w:sz w:val="22"/>
              </w:rPr>
              <w:t>documentStore.Initialize();</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Sử dụng chuỗi kết nối (connection string)</w:t>
      </w:r>
    </w:p>
    <w:p w:rsidR="009479E5" w:rsidRPr="00594251" w:rsidRDefault="009479E5" w:rsidP="001B14C2">
      <w:pPr>
        <w:pStyle w:val="ListParagraph"/>
        <w:numPr>
          <w:ilvl w:val="0"/>
          <w:numId w:val="7"/>
        </w:numPr>
        <w:spacing w:before="120" w:after="120" w:line="276" w:lineRule="auto"/>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new DocumentStore </w:t>
            </w:r>
          </w:p>
          <w:p w:rsidR="00B07E5D" w:rsidRDefault="00B07E5D" w:rsidP="00B07E5D">
            <w:pPr>
              <w:jc w:val="both"/>
              <w:rPr>
                <w:sz w:val="22"/>
              </w:rPr>
            </w:pPr>
            <w:r>
              <w:rPr>
                <w:sz w:val="22"/>
              </w:rPr>
              <w:t>{</w:t>
            </w:r>
          </w:p>
          <w:p w:rsidR="009479E5" w:rsidRPr="00594251" w:rsidRDefault="00B07E5D" w:rsidP="00B07E5D">
            <w:pPr>
              <w:jc w:val="both"/>
              <w:rPr>
                <w:sz w:val="22"/>
              </w:rPr>
            </w:pPr>
            <w:r>
              <w:rPr>
                <w:sz w:val="22"/>
              </w:rPr>
              <w:t xml:space="preserve">        </w:t>
            </w:r>
            <w:r w:rsidR="009479E5" w:rsidRPr="00594251">
              <w:rPr>
                <w:sz w:val="22"/>
              </w:rPr>
              <w:t>ConnectionStringName = "MyRavenConStr"</w:t>
            </w:r>
          </w:p>
          <w:p w:rsidR="009479E5" w:rsidRPr="00594251" w:rsidRDefault="009479E5" w:rsidP="001B14C2">
            <w:pPr>
              <w:spacing w:after="120"/>
              <w:jc w:val="both"/>
            </w:pPr>
            <w:r w:rsidRPr="00594251">
              <w:rPr>
                <w:sz w:val="22"/>
              </w:rPr>
              <w:t>}</w:t>
            </w:r>
          </w:p>
        </w:tc>
      </w:tr>
    </w:tbl>
    <w:p w:rsidR="009479E5" w:rsidRPr="00594251" w:rsidRDefault="009479E5" w:rsidP="001B14C2">
      <w:pPr>
        <w:pStyle w:val="ListParagraph"/>
        <w:numPr>
          <w:ilvl w:val="0"/>
          <w:numId w:val="7"/>
        </w:numPr>
        <w:spacing w:before="120"/>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9479E5" w:rsidRDefault="009479E5" w:rsidP="00AC6893">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AC6893">
            <w:pPr>
              <w:rPr>
                <w:color w:val="000000" w:themeColor="text1"/>
                <w:sz w:val="22"/>
              </w:rPr>
            </w:pPr>
            <w:r>
              <w:rPr>
                <w:rStyle w:val="HTMLCode"/>
                <w:rFonts w:ascii="Times New Roman" w:eastAsiaTheme="majorEastAsia" w:hAnsi="Times New Roman" w:cs="Times New Roman"/>
                <w:color w:val="000000" w:themeColor="text1"/>
                <w:sz w:val="22"/>
              </w:rPr>
              <w:t xml:space="preserve">     &lt;add </w:t>
            </w:r>
            <w:r w:rsidRPr="00594251">
              <w:rPr>
                <w:rStyle w:val="HTMLCode"/>
                <w:rFonts w:ascii="Times New Roman" w:eastAsiaTheme="majorEastAsia" w:hAnsi="Times New Roman" w:cs="Times New Roman"/>
                <w:color w:val="000000" w:themeColor="text1"/>
                <w:sz w:val="22"/>
              </w:rPr>
              <w:t xml:space="preserve">name="Secure" connectionString="Url = </w:t>
            </w:r>
            <w:r w:rsidRPr="00BE1927">
              <w:rPr>
                <w:rFonts w:eastAsiaTheme="majorEastAsia"/>
                <w:sz w:val="22"/>
                <w:szCs w:val="20"/>
              </w:rPr>
              <w:t>http://localhost:8080;user=beam;password=up;ResourceManagerId=d5723e19-92ad-4531-adad-8611e6e05c8a</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1B14C2">
            <w:pPr>
              <w:spacing w:after="120"/>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9479E5" w:rsidRPr="00594251" w:rsidRDefault="009479E5" w:rsidP="000D1649">
      <w:pPr>
        <w:pStyle w:val="Heading4"/>
        <w:spacing w:before="240" w:line="276" w:lineRule="auto"/>
        <w:ind w:hanging="144"/>
        <w:jc w:val="both"/>
        <w:rPr>
          <w:rFonts w:cs="Times New Roman"/>
        </w:rPr>
      </w:pPr>
      <w:r w:rsidRPr="00594251">
        <w:rPr>
          <w:rFonts w:cs="Times New Roman"/>
        </w:rPr>
        <w:t>Những thao tác cơ bản vơi cơ sở dữ liệ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Đối tượng Session</w:t>
      </w:r>
    </w:p>
    <w:p w:rsidR="009479E5" w:rsidRPr="00594251" w:rsidRDefault="009479E5" w:rsidP="001B14C2">
      <w:pPr>
        <w:pStyle w:val="ListParagraph"/>
        <w:numPr>
          <w:ilvl w:val="0"/>
          <w:numId w:val="7"/>
        </w:numPr>
        <w:spacing w:before="120" w:after="120" w:line="276" w:lineRule="auto"/>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string companyId;</w:t>
            </w:r>
          </w:p>
          <w:p w:rsidR="009479E5" w:rsidRPr="00594251" w:rsidRDefault="009479E5" w:rsidP="00AC6893">
            <w:pPr>
              <w:jc w:val="both"/>
              <w:rPr>
                <w:sz w:val="22"/>
              </w:rPr>
            </w:pPr>
            <w:r w:rsidRPr="00594251">
              <w:rPr>
                <w:sz w:val="22"/>
              </w:rPr>
              <w:t>using (var session = documentStore.OpenSession())</w:t>
            </w:r>
          </w:p>
          <w:p w:rsidR="00B07E5D" w:rsidRDefault="00B07E5D" w:rsidP="00B07E5D">
            <w:pPr>
              <w:jc w:val="both"/>
              <w:rPr>
                <w:sz w:val="22"/>
              </w:rPr>
            </w:pPr>
            <w:r>
              <w:rPr>
                <w:sz w:val="22"/>
              </w:rPr>
              <w:t>{</w:t>
            </w:r>
          </w:p>
          <w:p w:rsidR="00B07E5D" w:rsidRDefault="009479E5" w:rsidP="00B07E5D">
            <w:pPr>
              <w:ind w:left="720"/>
              <w:jc w:val="both"/>
              <w:rPr>
                <w:sz w:val="22"/>
              </w:rPr>
            </w:pPr>
            <w:r w:rsidRPr="00594251">
              <w:rPr>
                <w:sz w:val="22"/>
              </w:rPr>
              <w:t>var entity = new Company { Name = "Company" };</w:t>
            </w:r>
          </w:p>
          <w:p w:rsidR="009479E5" w:rsidRPr="00594251" w:rsidRDefault="009479E5" w:rsidP="00B07E5D">
            <w:pPr>
              <w:ind w:left="720"/>
              <w:jc w:val="both"/>
              <w:rPr>
                <w:sz w:val="22"/>
              </w:rPr>
            </w:pPr>
            <w:r w:rsidRPr="00594251">
              <w:rPr>
                <w:sz w:val="22"/>
              </w:rPr>
              <w:t>session.Store(entity);</w:t>
            </w:r>
          </w:p>
          <w:p w:rsidR="009479E5" w:rsidRPr="00594251" w:rsidRDefault="009479E5" w:rsidP="00B07E5D">
            <w:pPr>
              <w:ind w:left="720"/>
              <w:jc w:val="both"/>
              <w:rPr>
                <w:sz w:val="22"/>
              </w:rPr>
            </w:pPr>
            <w:r w:rsidRPr="00594251">
              <w:rPr>
                <w:sz w:val="22"/>
              </w:rPr>
              <w:t>session.SaveChanges();</w:t>
            </w:r>
          </w:p>
          <w:p w:rsidR="009479E5" w:rsidRPr="00594251" w:rsidRDefault="009479E5" w:rsidP="00B07E5D">
            <w:pPr>
              <w:ind w:left="720"/>
              <w:jc w:val="both"/>
              <w:rPr>
                <w:sz w:val="22"/>
              </w:rPr>
            </w:pPr>
            <w:r w:rsidRPr="00594251">
              <w:rPr>
                <w:sz w:val="22"/>
              </w:rPr>
              <w:t>companyId = entity.Id;</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using (var session = documentStore.OpenSession())</w:t>
            </w:r>
          </w:p>
          <w:p w:rsidR="009479E5" w:rsidRPr="00594251" w:rsidRDefault="009479E5" w:rsidP="00AC6893">
            <w:pPr>
              <w:jc w:val="both"/>
              <w:rPr>
                <w:sz w:val="22"/>
              </w:rPr>
            </w:pPr>
            <w:r w:rsidRPr="00594251">
              <w:rPr>
                <w:sz w:val="22"/>
              </w:rPr>
              <w:t>{</w:t>
            </w:r>
          </w:p>
          <w:p w:rsidR="009479E5" w:rsidRPr="00594251" w:rsidRDefault="009479E5" w:rsidP="00B07E5D">
            <w:pPr>
              <w:ind w:left="720"/>
              <w:jc w:val="both"/>
              <w:rPr>
                <w:sz w:val="22"/>
              </w:rPr>
            </w:pPr>
            <w:r w:rsidRPr="00594251">
              <w:rPr>
                <w:sz w:val="22"/>
              </w:rPr>
              <w:t>var entity = session.Load&lt;Company&gt;(companyId);</w:t>
            </w:r>
          </w:p>
          <w:p w:rsidR="009479E5" w:rsidRPr="00594251" w:rsidRDefault="009479E5" w:rsidP="00B07E5D">
            <w:pPr>
              <w:ind w:left="720"/>
              <w:jc w:val="both"/>
              <w:rPr>
                <w:sz w:val="22"/>
              </w:rPr>
            </w:pPr>
            <w:r w:rsidRPr="00594251">
              <w:rPr>
                <w:sz w:val="22"/>
              </w:rPr>
              <w:t>Console.WriteLine(entity.Name);</w:t>
            </w:r>
          </w:p>
          <w:p w:rsidR="009479E5" w:rsidRPr="00594251" w:rsidRDefault="009479E5" w:rsidP="001B14C2">
            <w:pPr>
              <w:spacing w:after="120"/>
              <w:jc w:val="both"/>
            </w:pPr>
            <w:r w:rsidRPr="00594251">
              <w:rPr>
                <w:sz w:val="22"/>
              </w:rPr>
              <w:t>}</w:t>
            </w:r>
          </w:p>
        </w:tc>
      </w:tr>
    </w:tbl>
    <w:p w:rsidR="009479E5" w:rsidRPr="00594251" w:rsidRDefault="009479E5" w:rsidP="000D1649">
      <w:pPr>
        <w:pStyle w:val="Heading5"/>
        <w:spacing w:before="120" w:line="276" w:lineRule="auto"/>
        <w:ind w:firstLine="72"/>
        <w:jc w:val="both"/>
        <w:rPr>
          <w:rFonts w:cs="Times New Roman"/>
        </w:rPr>
      </w:pPr>
      <w:r w:rsidRPr="00594251">
        <w:rPr>
          <w:rFonts w:cs="Times New Roman"/>
        </w:rPr>
        <w:t>Mở một Session</w:t>
      </w:r>
    </w:p>
    <w:p w:rsidR="009479E5" w:rsidRDefault="009479E5" w:rsidP="001B14C2">
      <w:pPr>
        <w:pStyle w:val="ListParagraph"/>
        <w:numPr>
          <w:ilvl w:val="0"/>
          <w:numId w:val="7"/>
        </w:numPr>
        <w:spacing w:before="120" w:after="120" w:line="276" w:lineRule="auto"/>
        <w:jc w:val="both"/>
      </w:pPr>
      <w:r w:rsidRPr="00594251">
        <w:t xml:space="preserve">Khi một document store được tạo ra, bước tiếp </w:t>
      </w:r>
      <w:proofErr w:type="gramStart"/>
      <w:r w:rsidRPr="00594251">
        <w:t>theo</w:t>
      </w:r>
      <w:proofErr w:type="gramEnd"/>
      <w:r w:rsidRPr="00594251">
        <w:t xml:space="preserve">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591198">
        <w:tc>
          <w:tcPr>
            <w:tcW w:w="8299" w:type="dxa"/>
          </w:tcPr>
          <w:p w:rsidR="009479E5" w:rsidRPr="00594251" w:rsidRDefault="009479E5" w:rsidP="00AC6893">
            <w:pPr>
              <w:jc w:val="both"/>
              <w:rPr>
                <w:sz w:val="22"/>
              </w:rPr>
            </w:pPr>
            <w:r w:rsidRPr="00594251">
              <w:rPr>
                <w:sz w:val="22"/>
              </w:rPr>
              <w:t xml:space="preserve">// </w:t>
            </w:r>
            <w:r>
              <w:rPr>
                <w:sz w:val="22"/>
              </w:rPr>
              <w:t>lưu tất cả thay đổi sử dụng</w:t>
            </w:r>
            <w:r w:rsidRPr="00594251">
              <w:rPr>
                <w:sz w:val="22"/>
              </w:rPr>
              <w:t xml:space="preserve"> session API</w:t>
            </w:r>
          </w:p>
          <w:p w:rsidR="009479E5" w:rsidRPr="00594251" w:rsidRDefault="009479E5" w:rsidP="00AC6893">
            <w:pPr>
              <w:jc w:val="both"/>
              <w:rPr>
                <w:sz w:val="22"/>
              </w:rPr>
            </w:pPr>
            <w:r w:rsidRPr="00594251">
              <w:rPr>
                <w:sz w:val="22"/>
              </w:rPr>
              <w:t>using (IDocumentSession session = store.OpenSession())</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 xml:space="preserve">// </w:t>
            </w:r>
            <w:r>
              <w:rPr>
                <w:sz w:val="22"/>
              </w:rPr>
              <w:t>Sử dụng</w:t>
            </w:r>
            <w:r w:rsidRPr="00594251">
              <w:rPr>
                <w:sz w:val="22"/>
              </w:rPr>
              <w:t xml:space="preserve"> session</w:t>
            </w:r>
            <w:r>
              <w:rPr>
                <w:sz w:val="22"/>
              </w:rPr>
              <w:t xml:space="preserve"> để thao tác với cơ sở dữ liệu</w:t>
            </w:r>
          </w:p>
          <w:p w:rsidR="009479E5" w:rsidRPr="00594251" w:rsidRDefault="009479E5" w:rsidP="00B22AFE">
            <w:pPr>
              <w:ind w:left="720"/>
              <w:jc w:val="both"/>
              <w:rPr>
                <w:sz w:val="22"/>
              </w:rPr>
            </w:pPr>
            <w:r w:rsidRPr="00594251">
              <w:rPr>
                <w:sz w:val="22"/>
              </w:rPr>
              <w:t> </w:t>
            </w:r>
          </w:p>
          <w:p w:rsidR="009479E5" w:rsidRPr="00594251" w:rsidRDefault="009479E5" w:rsidP="00B22AFE">
            <w:pPr>
              <w:ind w:left="720"/>
              <w:jc w:val="both"/>
              <w:rPr>
                <w:sz w:val="22"/>
              </w:rPr>
            </w:pPr>
            <w:r w:rsidRPr="00594251">
              <w:rPr>
                <w:sz w:val="22"/>
              </w:rPr>
              <w:t>// Flush those changes</w:t>
            </w:r>
          </w:p>
          <w:p w:rsidR="009479E5" w:rsidRPr="00594251" w:rsidRDefault="009479E5" w:rsidP="00B22AFE">
            <w:pPr>
              <w:ind w:left="720"/>
              <w:jc w:val="both"/>
              <w:rPr>
                <w:sz w:val="22"/>
              </w:rPr>
            </w:pPr>
            <w:r w:rsidRPr="00594251">
              <w:rPr>
                <w:sz w:val="22"/>
              </w:rPr>
              <w:t>session.SaveChanges();</w:t>
            </w:r>
          </w:p>
          <w:p w:rsidR="009479E5" w:rsidRPr="00594251" w:rsidRDefault="009479E5" w:rsidP="001B14C2">
            <w:pPr>
              <w:spacing w:after="120"/>
              <w:jc w:val="both"/>
              <w:rPr>
                <w:sz w:val="20"/>
              </w:rPr>
            </w:pPr>
            <w:r w:rsidRPr="00594251">
              <w:rPr>
                <w:sz w:val="22"/>
              </w:rPr>
              <w:t>}</w:t>
            </w:r>
          </w:p>
        </w:tc>
      </w:tr>
    </w:tbl>
    <w:p w:rsidR="009479E5" w:rsidRPr="00594251" w:rsidRDefault="009479E5" w:rsidP="001B14C2">
      <w:pPr>
        <w:pStyle w:val="ListParagraph"/>
        <w:numPr>
          <w:ilvl w:val="0"/>
          <w:numId w:val="7"/>
        </w:numPr>
        <w:spacing w:before="120" w:line="276" w:lineRule="auto"/>
        <w:jc w:val="both"/>
      </w:pPr>
      <w:r w:rsidRPr="00594251">
        <w:t xml:space="preserve">Trong ngữ cảnh này, chúng ta có thể nghĩ rằng session quản lý tất cả thay đổi nội tại, và SaveChanges sẽ gửi tất cả thay đổi đó tới RavenDB server. Tất cả các thao tác dữ liệu trong lời gọi SaveChanges sẽ được thực </w:t>
      </w:r>
      <w:proofErr w:type="gramStart"/>
      <w:r w:rsidRPr="00594251">
        <w:t>hiện(</w:t>
      </w:r>
      <w:proofErr w:type="gramEnd"/>
      <w:r w:rsidRPr="00594251">
        <w:t>hoặc là tất cả cùng thành công, hoặc là cùng thất bại).</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Lưu một document xuống cơ sở dữ liệu</w:t>
      </w:r>
    </w:p>
    <w:p w:rsidR="009479E5" w:rsidRPr="00594251" w:rsidRDefault="009479E5" w:rsidP="001B14C2">
      <w:pPr>
        <w:pStyle w:val="ListParagraph"/>
        <w:numPr>
          <w:ilvl w:val="0"/>
          <w:numId w:val="7"/>
        </w:numPr>
        <w:spacing w:before="120" w:after="120" w:line="276" w:lineRule="auto"/>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BlogPos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ategory { get; set; }</w:t>
            </w:r>
          </w:p>
          <w:p w:rsidR="009479E5" w:rsidRPr="00594251" w:rsidRDefault="009479E5" w:rsidP="00B22AFE">
            <w:pPr>
              <w:ind w:left="720"/>
              <w:jc w:val="both"/>
              <w:rPr>
                <w:sz w:val="22"/>
              </w:rPr>
            </w:pPr>
            <w:r w:rsidRPr="00594251">
              <w:rPr>
                <w:sz w:val="22"/>
              </w:rPr>
              <w:t>public string Content { get; set; }</w:t>
            </w:r>
          </w:p>
          <w:p w:rsidR="009479E5" w:rsidRPr="00594251" w:rsidRDefault="009479E5" w:rsidP="00B22AFE">
            <w:pPr>
              <w:ind w:left="720"/>
              <w:jc w:val="both"/>
              <w:rPr>
                <w:sz w:val="22"/>
              </w:rPr>
            </w:pPr>
            <w:r w:rsidRPr="00594251">
              <w:rPr>
                <w:sz w:val="22"/>
              </w:rPr>
              <w:t>public DateTime PublishedAt { get; set; }</w:t>
            </w:r>
          </w:p>
          <w:p w:rsidR="009479E5" w:rsidRPr="00594251" w:rsidRDefault="009479E5" w:rsidP="00B22AFE">
            <w:pPr>
              <w:ind w:left="720"/>
              <w:jc w:val="both"/>
              <w:rPr>
                <w:sz w:val="22"/>
              </w:rPr>
            </w:pPr>
            <w:r w:rsidRPr="00594251">
              <w:rPr>
                <w:sz w:val="22"/>
              </w:rPr>
              <w:t>public string[] Tags { get; set; }</w:t>
            </w:r>
          </w:p>
          <w:p w:rsidR="009479E5" w:rsidRPr="00594251" w:rsidRDefault="009479E5" w:rsidP="00B22AFE">
            <w:pPr>
              <w:ind w:left="720"/>
              <w:jc w:val="both"/>
              <w:rPr>
                <w:sz w:val="22"/>
              </w:rPr>
            </w:pPr>
            <w:r w:rsidRPr="00594251">
              <w:rPr>
                <w:sz w:val="22"/>
              </w:rPr>
              <w:t>public BlogComment[] Comments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lastRenderedPageBreak/>
              <w:t> </w:t>
            </w:r>
          </w:p>
          <w:p w:rsidR="009479E5" w:rsidRPr="00594251" w:rsidRDefault="009479E5" w:rsidP="00AC6893">
            <w:pPr>
              <w:jc w:val="both"/>
              <w:rPr>
                <w:sz w:val="22"/>
              </w:rPr>
            </w:pPr>
            <w:r w:rsidRPr="00594251">
              <w:rPr>
                <w:sz w:val="22"/>
              </w:rPr>
              <w:t>public class BlogCommen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ontent { get; set; }</w:t>
            </w:r>
          </w:p>
          <w:p w:rsidR="009479E5" w:rsidRPr="001B14C2" w:rsidRDefault="009479E5" w:rsidP="001B14C2">
            <w:pPr>
              <w:spacing w:after="120"/>
              <w:jc w:val="both"/>
              <w:rPr>
                <w:sz w:val="22"/>
              </w:rPr>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w:t>
            </w:r>
            <w:r>
              <w:rPr>
                <w:sz w:val="22"/>
              </w:rPr>
              <w:t>tạo thực thể mới của lớp BlogPost</w:t>
            </w:r>
          </w:p>
          <w:p w:rsidR="009479E5" w:rsidRPr="00594251" w:rsidRDefault="009479E5" w:rsidP="00AC6893">
            <w:pPr>
              <w:jc w:val="both"/>
              <w:rPr>
                <w:sz w:val="22"/>
              </w:rPr>
            </w:pPr>
            <w:r w:rsidRPr="00594251">
              <w:rPr>
                <w:sz w:val="22"/>
              </w:rPr>
              <w:t>BlogPost post = new BlogPost()</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Pr>
                <w:sz w:val="22"/>
              </w:rPr>
              <w:t xml:space="preserve">         </w:t>
            </w:r>
            <w:r w:rsidRPr="00594251">
              <w:rPr>
                <w:sz w:val="22"/>
              </w:rPr>
              <w:t>Title = "Hello RavenDB",</w:t>
            </w:r>
          </w:p>
          <w:p w:rsidR="009479E5" w:rsidRPr="00594251" w:rsidRDefault="009479E5" w:rsidP="00AC6893">
            <w:pPr>
              <w:jc w:val="both"/>
              <w:rPr>
                <w:sz w:val="22"/>
              </w:rPr>
            </w:pPr>
            <w:r w:rsidRPr="00594251">
              <w:rPr>
                <w:sz w:val="22"/>
              </w:rPr>
              <w:t>         Category = "RavenDB",</w:t>
            </w:r>
          </w:p>
          <w:p w:rsidR="009479E5" w:rsidRPr="00594251" w:rsidRDefault="009479E5" w:rsidP="00AC6893">
            <w:pPr>
              <w:jc w:val="both"/>
              <w:rPr>
                <w:sz w:val="22"/>
              </w:rPr>
            </w:pPr>
            <w:r w:rsidRPr="00594251">
              <w:rPr>
                <w:sz w:val="22"/>
              </w:rPr>
              <w:t>         Content = "This is a blog about RavenDB",</w:t>
            </w:r>
          </w:p>
          <w:p w:rsidR="009479E5" w:rsidRPr="00594251" w:rsidRDefault="009479E5" w:rsidP="00AC6893">
            <w:pPr>
              <w:jc w:val="both"/>
              <w:rPr>
                <w:sz w:val="22"/>
              </w:rPr>
            </w:pPr>
            <w:r w:rsidRPr="00594251">
              <w:rPr>
                <w:sz w:val="22"/>
              </w:rPr>
              <w:t>         Comments = new BlogCommen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new BlogComment() {Title = "Unrealistic", Content = "This example is unrealistic"},</w:t>
            </w:r>
          </w:p>
          <w:p w:rsidR="009479E5" w:rsidRPr="00594251" w:rsidRDefault="009479E5" w:rsidP="00AC6893">
            <w:pPr>
              <w:jc w:val="both"/>
              <w:rPr>
                <w:sz w:val="22"/>
              </w:rPr>
            </w:pPr>
            <w:r w:rsidRPr="00594251">
              <w:rPr>
                <w:sz w:val="22"/>
              </w:rPr>
              <w:t>            new BlogComment() {Title = "Nice", Content = "This example is nice"}</w:t>
            </w:r>
          </w:p>
          <w:p w:rsidR="009479E5" w:rsidRPr="00594251" w:rsidRDefault="009479E5" w:rsidP="00AC6893">
            <w:pPr>
              <w:jc w:val="both"/>
              <w:rPr>
                <w:sz w:val="22"/>
              </w:rPr>
            </w:pPr>
            <w:r w:rsidRPr="00594251">
              <w:rPr>
                <w:sz w:val="22"/>
              </w:rPr>
              <w:t>           }</w:t>
            </w:r>
          </w:p>
          <w:p w:rsidR="009479E5" w:rsidRPr="00320F28" w:rsidRDefault="009479E5" w:rsidP="001B14C2">
            <w:pPr>
              <w:spacing w:after="120"/>
              <w:jc w:val="both"/>
              <w:rPr>
                <w:sz w:val="22"/>
              </w:rPr>
            </w:pPr>
            <w:r w:rsidRPr="00594251">
              <w:rPr>
                <w:sz w:val="22"/>
              </w:rPr>
              <w:t>};</w:t>
            </w:r>
          </w:p>
        </w:tc>
      </w:tr>
    </w:tbl>
    <w:p w:rsidR="009479E5" w:rsidRPr="00594251" w:rsidRDefault="009479E5" w:rsidP="001B14C2">
      <w:pPr>
        <w:pStyle w:val="ListParagraph"/>
        <w:numPr>
          <w:ilvl w:val="0"/>
          <w:numId w:val="7"/>
        </w:numPr>
        <w:spacing w:before="120" w:after="120" w:line="276" w:lineRule="auto"/>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3F5D6A" w:rsidRDefault="009479E5" w:rsidP="00AC6893">
            <w:pPr>
              <w:spacing w:line="210" w:lineRule="atLeast"/>
              <w:jc w:val="both"/>
              <w:rPr>
                <w:sz w:val="22"/>
                <w:szCs w:val="20"/>
              </w:rPr>
            </w:pPr>
            <w:r w:rsidRPr="003F5D6A">
              <w:rPr>
                <w:sz w:val="22"/>
                <w:szCs w:val="20"/>
              </w:rPr>
              <w:t>// lưu dữ liệu xuống RavenDB</w:t>
            </w:r>
          </w:p>
          <w:p w:rsidR="009479E5" w:rsidRPr="003F5D6A" w:rsidRDefault="009479E5" w:rsidP="00AC6893">
            <w:pPr>
              <w:jc w:val="both"/>
              <w:rPr>
                <w:sz w:val="22"/>
              </w:rPr>
            </w:pPr>
            <w:r w:rsidRPr="003F5D6A">
              <w:rPr>
                <w:sz w:val="22"/>
              </w:rPr>
              <w:t>session.Store(post);</w:t>
            </w:r>
          </w:p>
          <w:p w:rsidR="009479E5" w:rsidRPr="00594251" w:rsidRDefault="009479E5" w:rsidP="001B14C2">
            <w:pPr>
              <w:spacing w:after="120"/>
              <w:jc w:val="both"/>
            </w:pPr>
            <w:r w:rsidRPr="003F5D6A">
              <w:rPr>
                <w:sz w:val="22"/>
              </w:rPr>
              <w:t>session.SaveChanges();</w:t>
            </w:r>
          </w:p>
        </w:tc>
      </w:tr>
    </w:tbl>
    <w:p w:rsidR="009479E5" w:rsidRPr="00594251" w:rsidRDefault="009479E5" w:rsidP="00F20E90">
      <w:pPr>
        <w:pStyle w:val="ListParagraph"/>
        <w:numPr>
          <w:ilvl w:val="0"/>
          <w:numId w:val="7"/>
        </w:numPr>
        <w:spacing w:before="120" w:after="120" w:line="276" w:lineRule="auto"/>
        <w:jc w:val="both"/>
      </w:pPr>
      <w:r w:rsidRPr="00594251">
        <w:t xml:space="preserve">Hàm </w:t>
      </w:r>
      <w:proofErr w:type="gramStart"/>
      <w:r w:rsidRPr="00594251">
        <w:t>SaveChanges(</w:t>
      </w:r>
      <w:proofErr w:type="gramEnd"/>
      <w:r w:rsidRPr="00594251">
        <w:t>)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jc w:val="both"/>
              <w:rPr>
                <w:sz w:val="22"/>
              </w:rPr>
            </w:pPr>
            <w:r w:rsidRPr="003F5D6A">
              <w:rPr>
                <w:sz w:val="22"/>
              </w:rPr>
              <w:t>POST /bulk_docs HTTP/1.1</w:t>
            </w:r>
          </w:p>
          <w:p w:rsidR="009479E5" w:rsidRPr="003F5D6A" w:rsidRDefault="009479E5" w:rsidP="00AC6893">
            <w:pPr>
              <w:jc w:val="both"/>
              <w:rPr>
                <w:sz w:val="22"/>
              </w:rPr>
            </w:pPr>
            <w:r w:rsidRPr="003F5D6A">
              <w:rPr>
                <w:sz w:val="22"/>
              </w:rPr>
              <w:t>Accept-Encoding: deflate,gzip</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Host: 127.0.0.1:8080</w:t>
            </w:r>
          </w:p>
          <w:p w:rsidR="009479E5" w:rsidRPr="003F5D6A" w:rsidRDefault="009479E5" w:rsidP="00AC6893">
            <w:pPr>
              <w:jc w:val="both"/>
              <w:rPr>
                <w:sz w:val="22"/>
              </w:rPr>
            </w:pPr>
            <w:r w:rsidRPr="003F5D6A">
              <w:rPr>
                <w:sz w:val="22"/>
              </w:rPr>
              <w:t>Content-Length: 378</w:t>
            </w:r>
          </w:p>
          <w:p w:rsidR="009479E5" w:rsidRPr="003F5D6A" w:rsidRDefault="009479E5" w:rsidP="00AC6893">
            <w:pPr>
              <w:jc w:val="both"/>
              <w:rPr>
                <w:sz w:val="22"/>
              </w:rPr>
            </w:pPr>
            <w:r w:rsidRPr="003F5D6A">
              <w:rPr>
                <w:sz w:val="22"/>
              </w:rPr>
              <w:t>Expect: 100-continu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Etag": null,</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Document": {</w:t>
            </w:r>
          </w:p>
          <w:p w:rsidR="009479E5" w:rsidRPr="003F5D6A" w:rsidRDefault="009479E5" w:rsidP="00AC6893">
            <w:pPr>
              <w:jc w:val="both"/>
              <w:rPr>
                <w:sz w:val="22"/>
              </w:rPr>
            </w:pPr>
            <w:r w:rsidRPr="003F5D6A">
              <w:rPr>
                <w:sz w:val="22"/>
              </w:rPr>
              <w:t>      "Title": "Hello RavenDB",</w:t>
            </w:r>
          </w:p>
          <w:p w:rsidR="009479E5" w:rsidRPr="003F5D6A" w:rsidRDefault="009479E5" w:rsidP="00AC6893">
            <w:pPr>
              <w:jc w:val="both"/>
              <w:rPr>
                <w:sz w:val="22"/>
              </w:rPr>
            </w:pPr>
            <w:r w:rsidRPr="003F5D6A">
              <w:rPr>
                <w:sz w:val="22"/>
              </w:rPr>
              <w:t>      "Category": "RavenDB",</w:t>
            </w:r>
          </w:p>
          <w:p w:rsidR="009479E5" w:rsidRPr="003F5D6A" w:rsidRDefault="009479E5" w:rsidP="00AC6893">
            <w:pPr>
              <w:jc w:val="both"/>
              <w:rPr>
                <w:sz w:val="22"/>
              </w:rPr>
            </w:pPr>
            <w:r w:rsidRPr="003F5D6A">
              <w:rPr>
                <w:sz w:val="22"/>
              </w:rPr>
              <w:t>      "Content": "This is a blog about RavenDB",</w:t>
            </w:r>
          </w:p>
          <w:p w:rsidR="009479E5" w:rsidRPr="003F5D6A" w:rsidRDefault="009479E5" w:rsidP="00AC6893">
            <w:pPr>
              <w:jc w:val="both"/>
              <w:rPr>
                <w:sz w:val="22"/>
              </w:rPr>
            </w:pPr>
            <w:r w:rsidRPr="003F5D6A">
              <w:rPr>
                <w:sz w:val="22"/>
              </w:rPr>
              <w:t>      "Comments":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Unrealistic",</w:t>
            </w:r>
          </w:p>
          <w:p w:rsidR="009479E5" w:rsidRPr="003F5D6A" w:rsidRDefault="009479E5" w:rsidP="00AC6893">
            <w:pPr>
              <w:jc w:val="both"/>
              <w:rPr>
                <w:sz w:val="22"/>
              </w:rPr>
            </w:pPr>
            <w:r w:rsidRPr="003F5D6A">
              <w:rPr>
                <w:sz w:val="22"/>
              </w:rPr>
              <w:t>          "Content": "This example is unrealistic"</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lastRenderedPageBreak/>
              <w:t>        {</w:t>
            </w:r>
          </w:p>
          <w:p w:rsidR="009479E5" w:rsidRPr="003F5D6A" w:rsidRDefault="009479E5" w:rsidP="00AC6893">
            <w:pPr>
              <w:jc w:val="both"/>
              <w:rPr>
                <w:sz w:val="22"/>
              </w:rPr>
            </w:pPr>
            <w:r w:rsidRPr="003F5D6A">
              <w:rPr>
                <w:sz w:val="22"/>
              </w:rPr>
              <w:t>          "Title": "Nice",</w:t>
            </w:r>
          </w:p>
          <w:p w:rsidR="009479E5" w:rsidRPr="003F5D6A" w:rsidRDefault="009479E5" w:rsidP="00AC6893">
            <w:pPr>
              <w:jc w:val="both"/>
              <w:rPr>
                <w:sz w:val="22"/>
              </w:rPr>
            </w:pPr>
            <w:r w:rsidRPr="003F5D6A">
              <w:rPr>
                <w:sz w:val="22"/>
              </w:rPr>
              <w:t>          "Content": "This example is nic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HTTP/1.1 200 OK</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Server: Microsoft-HTTPAPI/2.0</w:t>
            </w:r>
          </w:p>
          <w:p w:rsidR="009479E5" w:rsidRPr="003F5D6A" w:rsidRDefault="009479E5" w:rsidP="00AC6893">
            <w:pPr>
              <w:jc w:val="both"/>
              <w:rPr>
                <w:sz w:val="22"/>
              </w:rPr>
            </w:pPr>
            <w:r w:rsidRPr="003F5D6A">
              <w:rPr>
                <w:sz w:val="22"/>
              </w:rPr>
              <w:t>Date: Tue, 16 Nov 2010 20:37:00 GMT</w:t>
            </w:r>
          </w:p>
          <w:p w:rsidR="009479E5" w:rsidRPr="003F5D6A" w:rsidRDefault="009479E5" w:rsidP="00AC6893">
            <w:pPr>
              <w:jc w:val="both"/>
              <w:rPr>
                <w:sz w:val="22"/>
              </w:rPr>
            </w:pPr>
            <w:r w:rsidRPr="003F5D6A">
              <w:rPr>
                <w:sz w:val="22"/>
              </w:rPr>
              <w:t>Content-Length: 205</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Etag": "00000000-0000-0100-0000-000000000002",</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id": "BlogPosts/1"</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1B14C2">
            <w:pPr>
              <w:spacing w:after="120"/>
              <w:jc w:val="both"/>
              <w:rPr>
                <w:sz w:val="22"/>
              </w:rPr>
            </w:pPr>
            <w:r w:rsidRPr="003F5D6A">
              <w:rPr>
                <w:sz w:val="22"/>
              </w:rPr>
              <w:t>]</w:t>
            </w:r>
          </w:p>
        </w:tc>
      </w:tr>
    </w:tbl>
    <w:p w:rsidR="009479E5" w:rsidRPr="00594251" w:rsidRDefault="009479E5" w:rsidP="00F20E90">
      <w:pPr>
        <w:pStyle w:val="ListParagraph"/>
        <w:numPr>
          <w:ilvl w:val="0"/>
          <w:numId w:val="7"/>
        </w:numPr>
        <w:spacing w:before="120" w:line="276" w:lineRule="auto"/>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w:t>
      </w:r>
      <w:proofErr w:type="gramStart"/>
      <w:r w:rsidRPr="00594251">
        <w:t>theo</w:t>
      </w:r>
      <w:proofErr w:type="gramEnd"/>
      <w:r w:rsidRPr="00594251">
        <w:t xml:space="preserve">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proofErr w:type="gramStart"/>
      <w:r w:rsidRPr="00594251">
        <w:t>session.Advanced.GetDocumentId(</w:t>
      </w:r>
      <w:proofErr w:type="gramEnd"/>
      <w:r w:rsidRPr="00594251">
        <w:t>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0D1649">
      <w:pPr>
        <w:pStyle w:val="Heading5"/>
        <w:spacing w:before="120" w:line="276" w:lineRule="auto"/>
        <w:ind w:firstLine="72"/>
        <w:jc w:val="both"/>
        <w:rPr>
          <w:rFonts w:cs="Times New Roman"/>
        </w:rPr>
      </w:pPr>
      <w:r w:rsidRPr="00594251">
        <w:rPr>
          <w:rFonts w:cs="Times New Roman"/>
        </w:rPr>
        <w:t xml:space="preserve">Lấy dữ liệu lên và chỉnh sửa </w:t>
      </w:r>
    </w:p>
    <w:p w:rsidR="009479E5" w:rsidRPr="00594251" w:rsidRDefault="009479E5" w:rsidP="00F20E90">
      <w:pPr>
        <w:pStyle w:val="ListParagraph"/>
        <w:numPr>
          <w:ilvl w:val="0"/>
          <w:numId w:val="7"/>
        </w:numPr>
        <w:spacing w:before="120" w:after="120" w:line="276" w:lineRule="auto"/>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BlogPosts/1 </w:t>
            </w:r>
            <w:r>
              <w:rPr>
                <w:sz w:val="22"/>
              </w:rPr>
              <w:t>là một thực thể của collection BlogPost với Id là</w:t>
            </w:r>
            <w:r w:rsidRPr="00594251">
              <w:rPr>
                <w:sz w:val="22"/>
              </w:rPr>
              <w:t xml:space="preserve"> 1</w:t>
            </w:r>
          </w:p>
          <w:p w:rsidR="009479E5" w:rsidRPr="00594251" w:rsidRDefault="009479E5" w:rsidP="001B14C2">
            <w:pPr>
              <w:spacing w:after="120"/>
              <w:jc w:val="both"/>
              <w:rPr>
                <w:sz w:val="22"/>
              </w:rPr>
            </w:pPr>
            <w:r w:rsidRPr="00594251">
              <w:rPr>
                <w:sz w:val="22"/>
              </w:rPr>
              <w:t>BlogPost existingBlogPost = session.Load&lt;BlogPost&gt;("BlogPosts/1");</w:t>
            </w:r>
          </w:p>
        </w:tc>
      </w:tr>
    </w:tbl>
    <w:p w:rsidR="009479E5" w:rsidRPr="00594251" w:rsidRDefault="009479E5" w:rsidP="00F20E90">
      <w:pPr>
        <w:pStyle w:val="ListParagraph"/>
        <w:numPr>
          <w:ilvl w:val="0"/>
          <w:numId w:val="7"/>
        </w:numPr>
        <w:spacing w:before="120" w:after="120" w:line="276" w:lineRule="auto"/>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GET /docs/BlogPosts/1 HTTP/1.1</w:t>
            </w:r>
          </w:p>
          <w:p w:rsidR="009479E5" w:rsidRPr="00594251" w:rsidRDefault="009479E5" w:rsidP="00AC6893">
            <w:pPr>
              <w:jc w:val="both"/>
              <w:rPr>
                <w:sz w:val="22"/>
              </w:rPr>
            </w:pPr>
            <w:r w:rsidRPr="00594251">
              <w:rPr>
                <w:sz w:val="22"/>
              </w:rPr>
              <w:t>Accept-Encoding: deflate,gzip</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Host: 127.0.0.1:8080</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HTTP/1.1 200 OK</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Last-Modified: Tue, 16 Nov 2010 20:37:01 GMT</w:t>
            </w:r>
          </w:p>
          <w:p w:rsidR="009479E5" w:rsidRPr="00594251" w:rsidRDefault="009479E5" w:rsidP="00AC6893">
            <w:pPr>
              <w:jc w:val="both"/>
              <w:rPr>
                <w:sz w:val="22"/>
              </w:rPr>
            </w:pPr>
            <w:r w:rsidRPr="00594251">
              <w:rPr>
                <w:sz w:val="22"/>
              </w:rPr>
              <w:t>ETag: 00000000-0000-0100-0000-000000000002</w:t>
            </w:r>
          </w:p>
          <w:p w:rsidR="009479E5" w:rsidRPr="00594251" w:rsidRDefault="009479E5" w:rsidP="00AC6893">
            <w:pPr>
              <w:jc w:val="both"/>
              <w:rPr>
                <w:sz w:val="22"/>
              </w:rPr>
            </w:pPr>
            <w:r w:rsidRPr="00594251">
              <w:rPr>
                <w:sz w:val="22"/>
              </w:rPr>
              <w:t>Server: Microsoft-HTTPAPI/2.0</w:t>
            </w:r>
          </w:p>
          <w:p w:rsidR="009479E5" w:rsidRPr="00594251" w:rsidRDefault="009479E5" w:rsidP="00AC6893">
            <w:pPr>
              <w:jc w:val="both"/>
              <w:rPr>
                <w:sz w:val="22"/>
              </w:rPr>
            </w:pPr>
            <w:r w:rsidRPr="00594251">
              <w:rPr>
                <w:sz w:val="22"/>
              </w:rPr>
              <w:t>Raven-Entity-Name: Blogs</w:t>
            </w:r>
          </w:p>
          <w:p w:rsidR="009479E5" w:rsidRPr="00594251" w:rsidRDefault="009479E5" w:rsidP="00AC6893">
            <w:pPr>
              <w:jc w:val="both"/>
              <w:rPr>
                <w:sz w:val="22"/>
              </w:rPr>
            </w:pPr>
            <w:r w:rsidRPr="00594251">
              <w:rPr>
                <w:sz w:val="22"/>
              </w:rPr>
              <w:t>Raven-Clr-Type: Blog</w:t>
            </w:r>
          </w:p>
          <w:p w:rsidR="009479E5" w:rsidRPr="00594251" w:rsidRDefault="009479E5" w:rsidP="00AC6893">
            <w:pPr>
              <w:jc w:val="both"/>
              <w:rPr>
                <w:sz w:val="22"/>
              </w:rPr>
            </w:pPr>
            <w:r w:rsidRPr="00594251">
              <w:rPr>
                <w:sz w:val="22"/>
              </w:rPr>
              <w:t>Date: Tue, 16 Nov 2010 20:39:41 GMT</w:t>
            </w:r>
          </w:p>
          <w:p w:rsidR="009479E5" w:rsidRPr="00594251" w:rsidRDefault="009479E5" w:rsidP="00AC6893">
            <w:pPr>
              <w:jc w:val="both"/>
              <w:rPr>
                <w:sz w:val="22"/>
              </w:rPr>
            </w:pPr>
            <w:r w:rsidRPr="00594251">
              <w:rPr>
                <w:sz w:val="22"/>
              </w:rPr>
              <w:t>Content-Length: 214</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xml:space="preserve">  "Title": "Hello RavenDB",</w:t>
            </w:r>
          </w:p>
          <w:p w:rsidR="009479E5" w:rsidRPr="00594251" w:rsidRDefault="009479E5" w:rsidP="00AC6893">
            <w:pPr>
              <w:jc w:val="both"/>
              <w:rPr>
                <w:sz w:val="22"/>
              </w:rPr>
            </w:pPr>
            <w:r w:rsidRPr="00594251">
              <w:rPr>
                <w:sz w:val="22"/>
              </w:rPr>
              <w:t xml:space="preserve">  "Category": "RavenDB",</w:t>
            </w:r>
          </w:p>
          <w:p w:rsidR="009479E5" w:rsidRPr="00594251" w:rsidRDefault="009479E5" w:rsidP="00AC6893">
            <w:pPr>
              <w:jc w:val="both"/>
              <w:rPr>
                <w:sz w:val="22"/>
              </w:rPr>
            </w:pPr>
            <w:r w:rsidRPr="00594251">
              <w:rPr>
                <w:sz w:val="22"/>
              </w:rPr>
              <w:t xml:space="preserve">  "Content": "This is a blog about RavenDB",</w:t>
            </w:r>
          </w:p>
          <w:p w:rsidR="009479E5" w:rsidRPr="00594251" w:rsidRDefault="009479E5" w:rsidP="00AC6893">
            <w:pPr>
              <w:jc w:val="both"/>
              <w:rPr>
                <w:sz w:val="22"/>
              </w:rPr>
            </w:pPr>
            <w:r w:rsidRPr="00594251">
              <w:rPr>
                <w:sz w:val="22"/>
              </w:rPr>
              <w:t xml:space="preserve">  "Comments":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Unrealistic",</w:t>
            </w:r>
          </w:p>
          <w:p w:rsidR="009479E5" w:rsidRPr="00594251" w:rsidRDefault="009479E5" w:rsidP="00AC6893">
            <w:pPr>
              <w:jc w:val="both"/>
              <w:rPr>
                <w:sz w:val="22"/>
              </w:rPr>
            </w:pPr>
            <w:r w:rsidRPr="00594251">
              <w:rPr>
                <w:sz w:val="22"/>
              </w:rPr>
              <w:t xml:space="preserve">      "Content": "This example is unrealistic"</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Nice",</w:t>
            </w:r>
          </w:p>
          <w:p w:rsidR="009479E5" w:rsidRPr="00594251" w:rsidRDefault="009479E5" w:rsidP="00AC6893">
            <w:pPr>
              <w:jc w:val="both"/>
              <w:rPr>
                <w:sz w:val="22"/>
              </w:rPr>
            </w:pPr>
            <w:r w:rsidRPr="00594251">
              <w:rPr>
                <w:sz w:val="22"/>
              </w:rPr>
              <w:t xml:space="preserve">      "Content": "This example is nice"</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1B14C2">
            <w:pPr>
              <w:spacing w:after="120"/>
              <w:jc w:val="both"/>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1B14C2">
            <w:pPr>
              <w:spacing w:after="120"/>
              <w:jc w:val="both"/>
            </w:pPr>
            <w:r w:rsidRPr="00594251">
              <w:rPr>
                <w:rStyle w:val="HTMLCode"/>
                <w:rFonts w:ascii="Times New Roman" w:eastAsiaTheme="majorEastAsia" w:hAnsi="Times New Roman" w:cs="Times New Roman"/>
                <w:sz w:val="22"/>
              </w:rPr>
              <w:t>existingBlogPost.Title = "Some new title";</w:t>
            </w:r>
          </w:p>
        </w:tc>
      </w:tr>
    </w:tbl>
    <w:p w:rsidR="009479E5" w:rsidRPr="00594251" w:rsidRDefault="009479E5" w:rsidP="00F20E90">
      <w:pPr>
        <w:pStyle w:val="ListParagraph"/>
        <w:numPr>
          <w:ilvl w:val="0"/>
          <w:numId w:val="7"/>
        </w:numPr>
        <w:spacing w:before="120" w:after="120" w:line="276" w:lineRule="auto"/>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shd w:val="clear" w:color="auto" w:fill="FFFFFF"/>
              </w:rPr>
            </w:pPr>
            <w:r w:rsidRPr="003F5D6A">
              <w:rPr>
                <w:shd w:val="clear" w:color="auto" w:fill="FFFFFF"/>
              </w:rPr>
              <w:t>session.SaveChanges();</w:t>
            </w:r>
          </w:p>
          <w:p w:rsidR="009479E5" w:rsidRPr="003F5D6A" w:rsidRDefault="009479E5" w:rsidP="00AC6893">
            <w:pPr>
              <w:pStyle w:val="code"/>
              <w:rPr>
                <w:shd w:val="clear" w:color="auto" w:fill="FFFFFF"/>
              </w:rPr>
            </w:pPr>
            <w:r w:rsidRPr="003F5D6A">
              <w:rPr>
                <w:shd w:val="clear" w:color="auto" w:fill="FFFFFF"/>
              </w:rPr>
              <w:t xml:space="preserve">// chúng ta không cần gọi phương thức Update() hay theo dõi sự thay đổi của </w:t>
            </w:r>
          </w:p>
          <w:p w:rsidR="009479E5" w:rsidRPr="003F5D6A" w:rsidRDefault="009479E5" w:rsidP="001B14C2">
            <w:pPr>
              <w:pStyle w:val="code"/>
              <w:spacing w:after="120"/>
            </w:pPr>
            <w:r w:rsidRPr="003F5D6A">
              <w:rPr>
                <w:shd w:val="clear" w:color="auto" w:fill="FFFFFF"/>
              </w:rPr>
              <w:t>//đối tượng. RavenDB làm điều đó cho chúng ta.</w:t>
            </w:r>
          </w:p>
        </w:tc>
      </w:tr>
    </w:tbl>
    <w:p w:rsidR="009479E5" w:rsidRPr="00594251" w:rsidRDefault="009479E5" w:rsidP="00F20E90">
      <w:pPr>
        <w:pStyle w:val="ListParagraph"/>
        <w:numPr>
          <w:ilvl w:val="0"/>
          <w:numId w:val="7"/>
        </w:numPr>
        <w:spacing w:before="120" w:after="120" w:line="276" w:lineRule="auto"/>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Document":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sz w:val="28"/>
              </w:rPr>
            </w:pPr>
            <w:r w:rsidRPr="003F5D6A">
              <w:rPr>
                <w:rStyle w:val="HTMLCode"/>
                <w:rFonts w:ascii="Times New Roman" w:eastAsiaTheme="majorEastAsia" w:hAnsi="Times New Roman" w:cs="Times New Roman"/>
                <w:sz w:val="22"/>
              </w:rPr>
              <w:t>]</w:t>
            </w:r>
          </w:p>
          <w:p w:rsidR="009479E5" w:rsidRPr="003F5D6A" w:rsidRDefault="009479E5" w:rsidP="00AC6893">
            <w:pPr>
              <w:pStyle w:val="code"/>
            </w:pPr>
          </w:p>
        </w:tc>
      </w:tr>
    </w:tbl>
    <w:p w:rsidR="009479E5" w:rsidRPr="00594251" w:rsidRDefault="009479E5" w:rsidP="000D1649">
      <w:pPr>
        <w:pStyle w:val="Heading5"/>
        <w:spacing w:before="200" w:line="276" w:lineRule="auto"/>
        <w:ind w:firstLine="72"/>
        <w:jc w:val="both"/>
        <w:rPr>
          <w:rFonts w:cs="Times New Roman"/>
        </w:rPr>
      </w:pPr>
      <w:r w:rsidRPr="00594251">
        <w:rPr>
          <w:rFonts w:cs="Times New Roman"/>
        </w:rPr>
        <w:lastRenderedPageBreak/>
        <w:t>Xóa documents</w:t>
      </w:r>
    </w:p>
    <w:p w:rsidR="009479E5" w:rsidRPr="00594251" w:rsidRDefault="009479E5" w:rsidP="009479E5">
      <w:pPr>
        <w:pStyle w:val="ListParagraph"/>
        <w:numPr>
          <w:ilvl w:val="0"/>
          <w:numId w:val="7"/>
        </w:numPr>
        <w:jc w:val="both"/>
      </w:pPr>
      <w:r w:rsidRPr="00594251">
        <w:t>Xóa bằng cách tham chiếu đến đối tượng:</w:t>
      </w:r>
    </w:p>
    <w:p w:rsidR="009479E5" w:rsidRPr="00594251" w:rsidRDefault="009479E5" w:rsidP="00F20E90">
      <w:pPr>
        <w:pStyle w:val="ListParagraph"/>
        <w:numPr>
          <w:ilvl w:val="1"/>
          <w:numId w:val="7"/>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ind w:left="360"/>
              <w:jc w:val="both"/>
              <w:rPr>
                <w:sz w:val="22"/>
              </w:rPr>
            </w:pPr>
            <w:r w:rsidRPr="00594251">
              <w:rPr>
                <w:sz w:val="22"/>
              </w:rPr>
              <w:t>session.Delete(existingBlogPost);</w:t>
            </w:r>
          </w:p>
          <w:p w:rsidR="009479E5" w:rsidRPr="00594251" w:rsidRDefault="009479E5" w:rsidP="002672E7">
            <w:pPr>
              <w:spacing w:after="120"/>
              <w:ind w:left="360"/>
              <w:jc w:val="both"/>
            </w:pPr>
            <w:r w:rsidRPr="00594251">
              <w:rPr>
                <w:sz w:val="22"/>
              </w:rPr>
              <w:lastRenderedPageBreak/>
              <w:t>session.SaveChanges();</w:t>
            </w:r>
          </w:p>
        </w:tc>
      </w:tr>
    </w:tbl>
    <w:p w:rsidR="009479E5" w:rsidRPr="00594251" w:rsidRDefault="009479E5" w:rsidP="00F20E90">
      <w:pPr>
        <w:pStyle w:val="ListParagraph"/>
        <w:numPr>
          <w:ilvl w:val="1"/>
          <w:numId w:val="7"/>
        </w:numPr>
        <w:spacing w:before="120" w:after="120" w:line="276" w:lineRule="auto"/>
        <w:jc w:val="both"/>
      </w:pPr>
      <w:r w:rsidRPr="00594251">
        <w:lastRenderedPageBreak/>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F5D6A" w:rsidTr="00AC6893">
        <w:tc>
          <w:tcPr>
            <w:tcW w:w="9245" w:type="dxa"/>
          </w:tcPr>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ind w:left="360"/>
              <w:jc w:val="both"/>
              <w:rPr>
                <w:rStyle w:val="HTMLCode"/>
                <w:rFonts w:ascii="Times New Roman" w:eastAsiaTheme="majorEastAsia" w:hAnsi="Times New Roman" w:cs="Times New Roman"/>
                <w:sz w:val="22"/>
              </w:rPr>
            </w:pP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2672E7">
            <w:pPr>
              <w:spacing w:after="120"/>
              <w:ind w:left="360"/>
              <w:jc w:val="both"/>
            </w:pPr>
            <w:r w:rsidRPr="003F5D6A">
              <w:rPr>
                <w:rStyle w:val="HTMLCode"/>
                <w:rFonts w:ascii="Times New Roman" w:eastAsiaTheme="majorEastAsia" w:hAnsi="Times New Roman" w:cs="Times New Roman"/>
                <w:sz w:val="22"/>
              </w:rPr>
              <w:t>]</w:t>
            </w:r>
          </w:p>
        </w:tc>
      </w:tr>
    </w:tbl>
    <w:p w:rsidR="009479E5" w:rsidRPr="00594251" w:rsidRDefault="009479E5" w:rsidP="00F20E90">
      <w:pPr>
        <w:pStyle w:val="ListParagraph"/>
        <w:numPr>
          <w:ilvl w:val="0"/>
          <w:numId w:val="7"/>
        </w:numPr>
        <w:spacing w:before="120" w:line="276" w:lineRule="auto"/>
        <w:jc w:val="both"/>
      </w:pPr>
      <w:r w:rsidRPr="00594251">
        <w:t>Xóa dựa vào khóa:</w:t>
      </w:r>
    </w:p>
    <w:p w:rsidR="009479E5" w:rsidRPr="00594251" w:rsidRDefault="009479E5" w:rsidP="00F20E90">
      <w:pPr>
        <w:pStyle w:val="ListParagraph"/>
        <w:numPr>
          <w:ilvl w:val="1"/>
          <w:numId w:val="7"/>
        </w:numPr>
        <w:spacing w:after="120" w:line="276" w:lineRule="auto"/>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2672E7">
            <w:pPr>
              <w:spacing w:after="120"/>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9479E5" w:rsidRPr="00594251" w:rsidRDefault="009479E5" w:rsidP="00F20E90">
      <w:pPr>
        <w:pStyle w:val="ListParagraph"/>
        <w:numPr>
          <w:ilvl w:val="1"/>
          <w:numId w:val="7"/>
        </w:numPr>
        <w:spacing w:before="120" w:after="120" w:line="276" w:lineRule="auto"/>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9479E5" w:rsidRPr="00594251" w:rsidRDefault="009479E5" w:rsidP="000D1649">
      <w:pPr>
        <w:pStyle w:val="Heading5"/>
        <w:spacing w:before="200" w:after="120" w:line="276" w:lineRule="auto"/>
        <w:ind w:firstLine="72"/>
        <w:jc w:val="both"/>
        <w:rPr>
          <w:rFonts w:cs="Times New Roman"/>
        </w:rPr>
      </w:pPr>
      <w:r w:rsidRPr="00594251">
        <w:rPr>
          <w:rFonts w:cs="Times New Roman"/>
        </w:rPr>
        <w:t>Truy vấn cơ bản trong RavenDB</w:t>
      </w:r>
    </w:p>
    <w:p w:rsidR="009479E5" w:rsidRPr="00594251" w:rsidRDefault="009479E5" w:rsidP="002672E7">
      <w:pPr>
        <w:pStyle w:val="ListParagraph"/>
        <w:numPr>
          <w:ilvl w:val="0"/>
          <w:numId w:val="7"/>
        </w:numPr>
        <w:spacing w:after="120" w:line="276" w:lineRule="auto"/>
        <w:contextualSpacing w:val="0"/>
        <w:jc w:val="both"/>
      </w:pPr>
      <w:r w:rsidRPr="00594251">
        <w:t xml:space="preserve">Dữ liệu được lưu trữ trong RavenDB, chúng ta có thể lấy document lên bằng Id, cập nhật dữ liệu hay xóa đi. Một thao tác hữu dụng tiếp </w:t>
      </w:r>
      <w:proofErr w:type="gramStart"/>
      <w:r w:rsidRPr="00594251">
        <w:t>theo</w:t>
      </w:r>
      <w:proofErr w:type="gramEnd"/>
      <w:r w:rsidRPr="00594251">
        <w:t xml:space="preserve"> là khả năng truy vấn dựa vào cách mà docume</w:t>
      </w:r>
      <w:r w:rsidR="002672E7">
        <w:t>nt được lưu xuống cơ sở dữ liệu.</w:t>
      </w:r>
    </w:p>
    <w:p w:rsidR="009479E5" w:rsidRPr="00594251" w:rsidRDefault="009479E5" w:rsidP="00894E3D">
      <w:pPr>
        <w:pStyle w:val="ListParagraph"/>
        <w:numPr>
          <w:ilvl w:val="0"/>
          <w:numId w:val="7"/>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rPr>
          <w:trHeight w:val="755"/>
        </w:trPr>
        <w:tc>
          <w:tcPr>
            <w:tcW w:w="9245" w:type="dxa"/>
          </w:tcPr>
          <w:p w:rsidR="009479E5" w:rsidRPr="003F5D6A" w:rsidRDefault="009479E5" w:rsidP="00AC6893">
            <w:pPr>
              <w:jc w:val="both"/>
              <w:rPr>
                <w:sz w:val="22"/>
              </w:rPr>
            </w:pPr>
            <w:r w:rsidRPr="003F5D6A">
              <w:rPr>
                <w:sz w:val="22"/>
              </w:rPr>
              <w:t>var results = from blog in session.Query&lt;BlogPost&gt;()</w:t>
            </w:r>
          </w:p>
          <w:p w:rsidR="009479E5" w:rsidRPr="003F5D6A" w:rsidRDefault="009479E5" w:rsidP="00AC6893">
            <w:pPr>
              <w:jc w:val="both"/>
              <w:rPr>
                <w:sz w:val="22"/>
              </w:rPr>
            </w:pPr>
            <w:r w:rsidRPr="003F5D6A">
              <w:rPr>
                <w:sz w:val="22"/>
              </w:rPr>
              <w:t>                     where blog.Category == "RavenDB"</w:t>
            </w:r>
          </w:p>
          <w:p w:rsidR="009479E5" w:rsidRPr="00594251" w:rsidRDefault="009479E5" w:rsidP="002672E7">
            <w:pPr>
              <w:spacing w:after="120"/>
              <w:jc w:val="both"/>
              <w:rPr>
                <w:sz w:val="22"/>
              </w:rPr>
            </w:pPr>
            <w:r w:rsidRPr="003F5D6A">
              <w:rPr>
                <w:sz w:val="22"/>
              </w:rPr>
              <w:t>                     select blog;</w:t>
            </w:r>
          </w:p>
        </w:tc>
      </w:tr>
    </w:tbl>
    <w:p w:rsidR="009479E5" w:rsidRPr="00594251" w:rsidRDefault="009479E5" w:rsidP="00894E3D">
      <w:pPr>
        <w:pStyle w:val="ListParagraph"/>
        <w:numPr>
          <w:ilvl w:val="0"/>
          <w:numId w:val="7"/>
        </w:numPr>
        <w:spacing w:before="120"/>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pStyle w:val="code"/>
            </w:pPr>
            <w:r w:rsidRPr="00594251">
              <w:t>var results = session.Query&lt;BlogPost&gt;()</w:t>
            </w:r>
          </w:p>
          <w:p w:rsidR="009479E5" w:rsidRPr="00594251" w:rsidRDefault="009479E5" w:rsidP="00AC6893">
            <w:pPr>
              <w:pStyle w:val="code"/>
            </w:pPr>
            <w:r w:rsidRPr="00594251">
              <w:t>    </w:t>
            </w:r>
            <w:r>
              <w:t xml:space="preserve">                 </w:t>
            </w:r>
            <w:r w:rsidRPr="00594251">
              <w:t>.Where(x =&gt; x.Comments.Length &gt;= 10)</w:t>
            </w:r>
          </w:p>
          <w:p w:rsidR="009479E5" w:rsidRPr="00594251" w:rsidRDefault="009479E5" w:rsidP="002672E7">
            <w:pPr>
              <w:pStyle w:val="code"/>
              <w:spacing w:after="120"/>
            </w:pPr>
            <w:r w:rsidRPr="00594251">
              <w:t>    </w:t>
            </w:r>
            <w:r>
              <w:t xml:space="preserve">                 </w:t>
            </w:r>
            <w:r w:rsidRPr="00594251">
              <w:t>.ToList();</w:t>
            </w:r>
          </w:p>
        </w:tc>
      </w:tr>
    </w:tbl>
    <w:p w:rsidR="009479E5" w:rsidRDefault="009479E5" w:rsidP="000D1649">
      <w:pPr>
        <w:pStyle w:val="Heading4"/>
        <w:spacing w:before="200" w:line="276" w:lineRule="auto"/>
        <w:ind w:hanging="144"/>
        <w:jc w:val="both"/>
        <w:rPr>
          <w:rFonts w:cs="Times New Roman"/>
        </w:rPr>
      </w:pPr>
      <w:r w:rsidRPr="00594251">
        <w:rPr>
          <w:rFonts w:cs="Times New Roman"/>
        </w:rPr>
        <w:t xml:space="preserve"> Truy vấn</w:t>
      </w:r>
      <w:r>
        <w:rPr>
          <w:rFonts w:cs="Times New Roman"/>
        </w:rPr>
        <w:t xml:space="preserve"> dữ liệu</w:t>
      </w:r>
    </w:p>
    <w:p w:rsidR="009479E5" w:rsidRDefault="009479E5" w:rsidP="002672E7">
      <w:pPr>
        <w:pStyle w:val="ListParagraph"/>
        <w:numPr>
          <w:ilvl w:val="0"/>
          <w:numId w:val="7"/>
        </w:numPr>
        <w:spacing w:before="120" w:after="120" w:line="276" w:lineRule="auto"/>
        <w:contextualSpacing w:val="0"/>
        <w:jc w:val="both"/>
      </w:pPr>
      <w:r>
        <w:t xml:space="preserve">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w:t>
      </w:r>
      <w:r>
        <w:lastRenderedPageBreak/>
        <w:t>vấn cho dù chúng được gửi từ Client API thông qua Linq provider hoặc thông qua HTTP RESTful API.Chúng được chuyển sang truy vấn Lucene và thực thi dựa vào những index thích hợp.</w:t>
      </w:r>
    </w:p>
    <w:p w:rsidR="009479E5" w:rsidRDefault="009479E5" w:rsidP="002672E7">
      <w:pPr>
        <w:pStyle w:val="ListParagraph"/>
        <w:numPr>
          <w:ilvl w:val="0"/>
          <w:numId w:val="7"/>
        </w:numPr>
        <w:spacing w:after="120" w:line="276" w:lineRule="auto"/>
        <w:contextualSpacing w:val="0"/>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2672E7">
      <w:pPr>
        <w:pStyle w:val="ListParagraph"/>
        <w:numPr>
          <w:ilvl w:val="0"/>
          <w:numId w:val="7"/>
        </w:numPr>
        <w:spacing w:after="120" w:line="276" w:lineRule="auto"/>
        <w:contextualSpacing w:val="0"/>
        <w:jc w:val="both"/>
      </w:pPr>
      <w:r>
        <w:t xml:space="preserve">Một điều quan trọng cần lưu ý là tất cả truy vấn tới RavenDB server đều sử dụng index để trả về kết quả. Chúng ta có thể định nghĩa index riêng cho chúng ta (sẽ nói ở phần tiếp </w:t>
      </w:r>
      <w:proofErr w:type="gramStart"/>
      <w:r>
        <w:t>theo</w:t>
      </w:r>
      <w:proofErr w:type="gramEnd"/>
      <w:r>
        <w:t>), còn không thì RavenDB sẽ làm chuyện đó một cách tự động.</w:t>
      </w:r>
    </w:p>
    <w:p w:rsidR="009479E5" w:rsidRDefault="009479E5" w:rsidP="00591198">
      <w:pPr>
        <w:pStyle w:val="ListParagraph"/>
        <w:numPr>
          <w:ilvl w:val="0"/>
          <w:numId w:val="7"/>
        </w:numPr>
        <w:spacing w:line="276" w:lineRule="auto"/>
        <w:jc w:val="both"/>
      </w:pPr>
      <w:r>
        <w:t>Có 2 loại index trong RavenDB:</w:t>
      </w:r>
    </w:p>
    <w:p w:rsidR="009479E5" w:rsidRDefault="009479E5" w:rsidP="009479E5">
      <w:pPr>
        <w:pStyle w:val="ListParagraph"/>
        <w:numPr>
          <w:ilvl w:val="1"/>
          <w:numId w:val="7"/>
        </w:numPr>
        <w:jc w:val="both"/>
      </w:pPr>
      <w:r>
        <w:t>Static index là index mà do chính người dùng định nghĩa</w:t>
      </w:r>
    </w:p>
    <w:p w:rsidR="009479E5" w:rsidRDefault="009479E5" w:rsidP="002672E7">
      <w:pPr>
        <w:pStyle w:val="ListParagraph"/>
        <w:numPr>
          <w:ilvl w:val="1"/>
          <w:numId w:val="7"/>
        </w:numPr>
        <w:spacing w:after="120" w:line="276" w:lineRule="auto"/>
        <w:contextualSpacing w:val="0"/>
        <w:jc w:val="both"/>
      </w:pPr>
      <w:r>
        <w:t>Dynamic index là index được RavenDB tự động tạo ra dựa trên truy vấn cả người dùng nếu không có truy vấn nào khớp với yêu cầu. RavenDB sẽ tìm index thích hợp để truy vấn và sẽ tạo index kèm với truy vấn nếu nó không tồn tại. RavenDB sẽ tối ưu hóa trên các yêu cầu thực tế và có thể quyết định chuyển một index tạm thời thành một index được lưu trữ trên server.</w:t>
      </w:r>
    </w:p>
    <w:p w:rsidR="009479E5" w:rsidRPr="00BE1E3B" w:rsidRDefault="009479E5" w:rsidP="00591198">
      <w:pPr>
        <w:pStyle w:val="ListParagraph"/>
        <w:numPr>
          <w:ilvl w:val="0"/>
          <w:numId w:val="7"/>
        </w:numPr>
        <w:spacing w:line="276" w:lineRule="auto"/>
        <w:jc w:val="both"/>
      </w:pPr>
      <w:r>
        <w:t xml:space="preserve">Một khái niệm cũng cần nói đến là khái niệm “stale index”. Bởi vì phương pháp tiếp cận của RavenDB </w:t>
      </w:r>
      <w:proofErr w:type="gramStart"/>
      <w:r>
        <w:t>là  “</w:t>
      </w:r>
      <w:proofErr w:type="gramEnd"/>
      <w:r>
        <w:t xml:space="preserve">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w:t>
      </w:r>
      <w:proofErr w:type="gramStart"/>
      <w:r>
        <w:t>cũ(</w:t>
      </w:r>
      <w:proofErr w:type="gramEnd"/>
      <w:r>
        <w:t xml:space="preserve">non-stale result).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Sử dụng Linq để truy vấn dữ liệu RavenDB</w:t>
      </w:r>
    </w:p>
    <w:p w:rsidR="009479E5" w:rsidRPr="00594251" w:rsidRDefault="009479E5" w:rsidP="002672E7">
      <w:pPr>
        <w:pStyle w:val="ListParagraph"/>
        <w:numPr>
          <w:ilvl w:val="0"/>
          <w:numId w:val="7"/>
        </w:numPr>
        <w:spacing w:before="120" w:after="120" w:line="276" w:lineRule="auto"/>
        <w:contextualSpacing w:val="0"/>
        <w:jc w:val="both"/>
      </w:pPr>
      <w:r w:rsidRPr="00594251">
        <w:t xml:space="preserve">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w:t>
      </w:r>
      <w:proofErr w:type="gramStart"/>
      <w:r w:rsidRPr="00594251">
        <w:t>nào(</w:t>
      </w:r>
      <w:proofErr w:type="gramEnd"/>
      <w:r w:rsidRPr="00594251">
        <w:t>còn gọi là static index) trong phần tiếp theo. Không cần quan tâm index thực sự được truy vấn như thế nào, truy vấn thường được thực hiện bằng cách sử dụng LINQ</w:t>
      </w:r>
    </w:p>
    <w:p w:rsidR="009479E5" w:rsidRDefault="009479E5" w:rsidP="002672E7">
      <w:pPr>
        <w:pStyle w:val="ListParagraph"/>
        <w:numPr>
          <w:ilvl w:val="0"/>
          <w:numId w:val="7"/>
        </w:numPr>
        <w:spacing w:before="120" w:after="120"/>
        <w:contextualSpacing w:val="0"/>
        <w:jc w:val="both"/>
      </w:pPr>
      <w:r w:rsidRPr="00594251">
        <w:t>Giả sử chúng một số thực thể được lưu trong database như sau:</w:t>
      </w:r>
    </w:p>
    <w:p w:rsidR="00B22AFE" w:rsidRPr="00594251" w:rsidRDefault="00B22AFE" w:rsidP="00B22AFE">
      <w:pPr>
        <w:pStyle w:val="ListParagraph"/>
        <w:spacing w:before="120" w:after="120"/>
        <w:contextualSpacing w:val="0"/>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Employee</w:t>
            </w:r>
          </w:p>
          <w:p w:rsidR="009479E5" w:rsidRPr="00594251" w:rsidRDefault="009479E5" w:rsidP="00AC6893">
            <w:pPr>
              <w:jc w:val="both"/>
              <w:rPr>
                <w:sz w:val="22"/>
              </w:rPr>
            </w:pPr>
            <w:r w:rsidRPr="00594251">
              <w:rPr>
                <w:sz w:val="22"/>
              </w:rPr>
              <w:lastRenderedPageBreak/>
              <w:t>{</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pStyle w:val="code"/>
              <w:ind w:left="720"/>
            </w:pPr>
            <w:r w:rsidRPr="00594251">
              <w:t>public string[] Specialities { get; set; }</w:t>
            </w:r>
          </w:p>
          <w:p w:rsidR="009479E5" w:rsidRPr="00594251" w:rsidRDefault="009479E5" w:rsidP="00B22AFE">
            <w:pPr>
              <w:ind w:left="720"/>
              <w:jc w:val="both"/>
              <w:rPr>
                <w:sz w:val="22"/>
              </w:rPr>
            </w:pPr>
            <w:r w:rsidRPr="00594251">
              <w:rPr>
                <w:sz w:val="22"/>
              </w:rPr>
              <w:t>public DateTime HiredAt { get; set; }</w:t>
            </w:r>
          </w:p>
          <w:p w:rsidR="009479E5" w:rsidRPr="00594251" w:rsidRDefault="009479E5" w:rsidP="00B22AFE">
            <w:pPr>
              <w:ind w:left="720"/>
              <w:jc w:val="both"/>
              <w:rPr>
                <w:sz w:val="22"/>
              </w:rPr>
            </w:pPr>
            <w:r w:rsidRPr="00594251">
              <w:rPr>
                <w:sz w:val="22"/>
              </w:rPr>
              <w:t>public double HourlyRate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public class Company</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ind w:left="720"/>
              <w:jc w:val="both"/>
              <w:rPr>
                <w:sz w:val="22"/>
              </w:rPr>
            </w:pPr>
            <w:r w:rsidRPr="00594251">
              <w:rPr>
                <w:sz w:val="22"/>
              </w:rPr>
              <w:t>public List&lt;Employee&gt; Employees { get; set; }</w:t>
            </w:r>
          </w:p>
          <w:p w:rsidR="009479E5" w:rsidRPr="00594251" w:rsidRDefault="009479E5" w:rsidP="00B22AFE">
            <w:pPr>
              <w:ind w:left="720"/>
              <w:jc w:val="both"/>
              <w:rPr>
                <w:sz w:val="22"/>
              </w:rPr>
            </w:pPr>
            <w:r w:rsidRPr="00594251">
              <w:rPr>
                <w:sz w:val="22"/>
              </w:rPr>
              <w:t>public string Country { get; set; }</w:t>
            </w:r>
          </w:p>
          <w:p w:rsidR="009479E5" w:rsidRPr="00594251" w:rsidRDefault="009479E5" w:rsidP="00B22AFE">
            <w:pPr>
              <w:ind w:left="720"/>
              <w:jc w:val="both"/>
              <w:rPr>
                <w:sz w:val="22"/>
              </w:rPr>
            </w:pPr>
            <w:r w:rsidRPr="00594251">
              <w:rPr>
                <w:sz w:val="22"/>
              </w:rPr>
              <w:t>public int NumberOfHappyCustomers { get; set; }</w:t>
            </w:r>
          </w:p>
          <w:p w:rsidR="009479E5" w:rsidRPr="00594251" w:rsidRDefault="009479E5" w:rsidP="002672E7">
            <w:pPr>
              <w:spacing w:after="120"/>
              <w:jc w:val="both"/>
              <w:rPr>
                <w:sz w:val="22"/>
              </w:rPr>
            </w:pPr>
            <w:r w:rsidRPr="00594251">
              <w:rPr>
                <w:sz w:val="22"/>
              </w:rPr>
              <w:t>}</w:t>
            </w:r>
          </w:p>
        </w:tc>
      </w:tr>
    </w:tbl>
    <w:p w:rsidR="009479E5" w:rsidRPr="00594251" w:rsidRDefault="009479E5" w:rsidP="002672E7">
      <w:pPr>
        <w:pStyle w:val="ListParagraph"/>
        <w:numPr>
          <w:ilvl w:val="0"/>
          <w:numId w:val="7"/>
        </w:numPr>
        <w:spacing w:before="120"/>
        <w:jc w:val="both"/>
      </w:pPr>
      <w:r w:rsidRPr="00594251">
        <w:lastRenderedPageBreak/>
        <w:t>Một số truy vấn cơ bản:</w:t>
      </w:r>
    </w:p>
    <w:p w:rsidR="009479E5" w:rsidRPr="00594251" w:rsidRDefault="009479E5" w:rsidP="002672E7">
      <w:pPr>
        <w:pStyle w:val="ListParagraph"/>
        <w:numPr>
          <w:ilvl w:val="1"/>
          <w:numId w:val="7"/>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Pr>
                <w:sz w:val="22"/>
              </w:rPr>
              <w:t>var results = (</w:t>
            </w:r>
            <w:r w:rsidRPr="00594251">
              <w:rPr>
                <w:sz w:val="22"/>
              </w:rPr>
              <w:t>from company in session.Query&lt;Company&gt;()</w:t>
            </w:r>
          </w:p>
          <w:p w:rsidR="009479E5" w:rsidRPr="00594251" w:rsidRDefault="009479E5" w:rsidP="00AC6893">
            <w:pPr>
              <w:jc w:val="both"/>
              <w:rPr>
                <w:sz w:val="22"/>
              </w:rPr>
            </w:pPr>
            <w:r w:rsidRPr="00594251">
              <w:rPr>
                <w:sz w:val="22"/>
              </w:rPr>
              <w:t>        </w:t>
            </w:r>
            <w:r>
              <w:rPr>
                <w:sz w:val="22"/>
              </w:rPr>
              <w:t xml:space="preserve">             select company</w:t>
            </w:r>
            <w:r w:rsidRPr="00594251">
              <w:rPr>
                <w:sz w:val="22"/>
              </w:rPr>
              <w:t>)</w:t>
            </w:r>
          </w:p>
          <w:p w:rsidR="009479E5" w:rsidRPr="00594251" w:rsidRDefault="009479E5" w:rsidP="002672E7">
            <w:pPr>
              <w:spacing w:after="120"/>
              <w:jc w:val="both"/>
            </w:pPr>
            <w:r w:rsidRPr="00594251">
              <w:rPr>
                <w:sz w:val="22"/>
              </w:rPr>
              <w:t>        </w:t>
            </w:r>
            <w:r>
              <w:rPr>
                <w:sz w:val="22"/>
              </w:rPr>
              <w:t xml:space="preserve">             </w:t>
            </w:r>
            <w:r w:rsidRPr="00594251">
              <w:rPr>
                <w:sz w:val="22"/>
              </w:rPr>
              <w:t>.ToArray();</w:t>
            </w:r>
          </w:p>
        </w:tc>
      </w:tr>
    </w:tbl>
    <w:p w:rsidR="009479E5" w:rsidRPr="00594251" w:rsidRDefault="009479E5" w:rsidP="002672E7">
      <w:pPr>
        <w:pStyle w:val="ListParagraph"/>
        <w:numPr>
          <w:ilvl w:val="1"/>
          <w:numId w:val="7"/>
        </w:numPr>
        <w:spacing w:before="120" w:after="120" w:line="276" w:lineRule="auto"/>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sidRPr="00594251">
              <w:rPr>
                <w:sz w:val="22"/>
              </w:rPr>
              <w:t>// lọc dữ liệu bằng cách so sánh chuỗi</w:t>
            </w:r>
          </w:p>
          <w:p w:rsidR="009479E5" w:rsidRPr="00594251" w:rsidRDefault="009479E5" w:rsidP="00AC6893">
            <w:pPr>
              <w:jc w:val="both"/>
              <w:rPr>
                <w:sz w:val="22"/>
              </w:rPr>
            </w:pPr>
            <w:r w:rsidRPr="00594251">
              <w:rPr>
                <w:sz w:val="22"/>
              </w:rPr>
              <w:t>var results = from company in session.Query&lt;Company&gt;()</w:t>
            </w:r>
          </w:p>
          <w:p w:rsidR="009479E5" w:rsidRPr="00594251" w:rsidRDefault="009479E5" w:rsidP="00AC6893">
            <w:pPr>
              <w:jc w:val="both"/>
              <w:rPr>
                <w:sz w:val="22"/>
              </w:rPr>
            </w:pPr>
            <w:r w:rsidRPr="00594251">
              <w:rPr>
                <w:sz w:val="22"/>
              </w:rPr>
              <w:t>              where company.Name == "Hibernating Rhinos"</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miền dữ liệu số</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NumberOfHappyCustomers &gt; 100</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dữ liệu chứa trong thực thể</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Employees.Count &gt; 10</w:t>
            </w:r>
          </w:p>
          <w:p w:rsidR="009479E5" w:rsidRPr="00594251" w:rsidRDefault="009479E5" w:rsidP="002672E7">
            <w:pPr>
              <w:spacing w:after="120"/>
              <w:jc w:val="both"/>
            </w:pPr>
            <w:r w:rsidRPr="00594251">
              <w:rPr>
                <w:sz w:val="22"/>
              </w:rPr>
              <w:t>          select company;</w:t>
            </w:r>
          </w:p>
        </w:tc>
      </w:tr>
    </w:tbl>
    <w:p w:rsidR="009479E5" w:rsidRPr="00594251" w:rsidRDefault="009479E5" w:rsidP="002672E7">
      <w:pPr>
        <w:pStyle w:val="ListParagraph"/>
        <w:numPr>
          <w:ilvl w:val="1"/>
          <w:numId w:val="7"/>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00AFB" w:rsidRDefault="009479E5" w:rsidP="00AC6893">
            <w:pPr>
              <w:pStyle w:val="code"/>
              <w:rPr>
                <w:szCs w:val="22"/>
              </w:rPr>
            </w:pPr>
            <w:r w:rsidRPr="00700AFB">
              <w:rPr>
                <w:szCs w:val="22"/>
              </w:rPr>
              <w:t xml:space="preserve">// lọc dữ liệu bằng cách so sánh chuỗi </w:t>
            </w:r>
          </w:p>
          <w:p w:rsidR="009479E5" w:rsidRPr="00700AFB" w:rsidRDefault="009479E5" w:rsidP="00AC6893">
            <w:pPr>
              <w:pStyle w:val="code"/>
              <w:rPr>
                <w:szCs w:val="22"/>
              </w:rPr>
            </w:pPr>
            <w:r w:rsidRPr="00700AFB">
              <w:rPr>
                <w:szCs w:val="22"/>
              </w:rPr>
              <w:t>var results = session.Query&lt;Company&gt;()</w:t>
            </w:r>
          </w:p>
          <w:p w:rsidR="009479E5" w:rsidRPr="00700AFB" w:rsidRDefault="009479E5" w:rsidP="00B22AFE">
            <w:pPr>
              <w:pStyle w:val="code"/>
              <w:ind w:left="1440"/>
              <w:rPr>
                <w:szCs w:val="22"/>
              </w:rPr>
            </w:pPr>
            <w:r w:rsidRPr="00700AFB">
              <w:rPr>
                <w:szCs w:val="22"/>
              </w:rPr>
              <w:t>    </w:t>
            </w:r>
            <w:r w:rsidR="00B22AFE">
              <w:rPr>
                <w:szCs w:val="22"/>
              </w:rPr>
              <w:t xml:space="preserve">  </w:t>
            </w:r>
            <w:r w:rsidRPr="00700AFB">
              <w:rPr>
                <w:szCs w:val="22"/>
              </w:rPr>
              <w:t>.Where(x =&gt; x.Name == "Hibernating Rhinos");</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miền dữ liệu số</w:t>
            </w:r>
          </w:p>
          <w:p w:rsidR="009479E5" w:rsidRPr="00700AFB" w:rsidRDefault="009479E5" w:rsidP="00AC6893">
            <w:pPr>
              <w:pStyle w:val="code"/>
              <w:rPr>
                <w:szCs w:val="22"/>
              </w:rPr>
            </w:pPr>
            <w:r w:rsidRPr="00700AFB">
              <w:rPr>
                <w:szCs w:val="22"/>
              </w:rPr>
              <w:lastRenderedPageBreak/>
              <w:t>results = session.Query&lt;Company&gt;()</w:t>
            </w:r>
          </w:p>
          <w:p w:rsidR="009479E5" w:rsidRPr="00700AFB" w:rsidRDefault="009479E5" w:rsidP="00AC6893">
            <w:pPr>
              <w:pStyle w:val="code"/>
              <w:rPr>
                <w:szCs w:val="22"/>
              </w:rPr>
            </w:pPr>
            <w:r w:rsidRPr="00700AFB">
              <w:rPr>
                <w:szCs w:val="22"/>
              </w:rPr>
              <w:t>    </w:t>
            </w:r>
            <w:r w:rsidR="00B22AFE">
              <w:rPr>
                <w:szCs w:val="22"/>
              </w:rPr>
              <w:t xml:space="preserve">                      </w:t>
            </w:r>
            <w:r w:rsidRPr="00700AFB">
              <w:rPr>
                <w:szCs w:val="22"/>
              </w:rPr>
              <w:t>.Where(x =&gt; x.NumberOfHappyCustomers &gt; 100);</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dữ liệu chứa trong thực thể</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2672E7">
            <w:pPr>
              <w:pStyle w:val="code"/>
              <w:spacing w:after="120"/>
              <w:rPr>
                <w:szCs w:val="22"/>
              </w:rPr>
            </w:pPr>
            <w:r w:rsidRPr="00700AFB">
              <w:rPr>
                <w:szCs w:val="22"/>
              </w:rPr>
              <w:t>    </w:t>
            </w:r>
            <w:r w:rsidR="00B22AFE">
              <w:rPr>
                <w:szCs w:val="22"/>
              </w:rPr>
              <w:t xml:space="preserve">                      </w:t>
            </w:r>
            <w:r w:rsidRPr="00700AFB">
              <w:rPr>
                <w:szCs w:val="22"/>
              </w:rPr>
              <w:t>.Where(x =&gt; x.Employees.Count &gt; 10);</w:t>
            </w:r>
          </w:p>
        </w:tc>
      </w:tr>
    </w:tbl>
    <w:p w:rsidR="009479E5" w:rsidRDefault="009479E5" w:rsidP="002672E7">
      <w:pPr>
        <w:pStyle w:val="ListParagraph"/>
        <w:numPr>
          <w:ilvl w:val="0"/>
          <w:numId w:val="7"/>
        </w:numPr>
        <w:spacing w:before="120" w:after="120" w:line="276" w:lineRule="auto"/>
        <w:jc w:val="both"/>
      </w:pPr>
      <w:r w:rsidRPr="00594251">
        <w:lastRenderedPageBreak/>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700AFB" w:rsidRDefault="009479E5" w:rsidP="00AC6893">
            <w:pPr>
              <w:pStyle w:val="code"/>
            </w:pPr>
            <w:r w:rsidRPr="00700AFB">
              <w:t>// Trả về những company nào có ít nhất một employee tên là “Ayende” IQueryable&lt;Company&gt; companies = from c in session.Query&lt;Company&gt;()</w:t>
            </w:r>
          </w:p>
          <w:p w:rsidR="009479E5" w:rsidRPr="00700AFB" w:rsidRDefault="009479E5" w:rsidP="00AC6893">
            <w:pPr>
              <w:pStyle w:val="code"/>
            </w:pPr>
            <w:r w:rsidRPr="00700AFB">
              <w:t>                 where c.Employees.Any(employee =&gt; employee.Name == "Ayende")</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Truy vấn dữ liệu trên thực thể con chứa trong thực thể cần truy vấn</w:t>
            </w:r>
          </w:p>
          <w:p w:rsidR="009479E5" w:rsidRPr="00700AFB" w:rsidRDefault="009479E5" w:rsidP="00AC6893">
            <w:pPr>
              <w:pStyle w:val="code"/>
            </w:pPr>
            <w:r w:rsidRPr="00700AFB">
              <w:t>// Trả về những company nào có ít nhất một developer có chuyên ngành là C#</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Employees.Any(x =&gt; x.Specialities.Any(sp =&gt; sp == "C#"))</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xml:space="preserve">// sử dụng toán tử In – trả về những company nào có dữ liệu nằm trong danh sách </w:t>
            </w:r>
          </w:p>
          <w:p w:rsidR="009479E5" w:rsidRPr="00700AFB" w:rsidRDefault="009479E5" w:rsidP="00AC6893">
            <w:pPr>
              <w:pStyle w:val="code"/>
            </w:pPr>
            <w:r w:rsidRPr="00700AFB">
              <w:t>// được cung cấp</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Country.In(new [] {"Israel", "USA"})</w:t>
            </w:r>
          </w:p>
          <w:p w:rsidR="009479E5" w:rsidRDefault="009479E5" w:rsidP="002672E7">
            <w:pPr>
              <w:pStyle w:val="code"/>
              <w:spacing w:after="120"/>
            </w:pPr>
            <w:r w:rsidRPr="00700AFB">
              <w:t>            select c;</w:t>
            </w:r>
          </w:p>
        </w:tc>
      </w:tr>
    </w:tbl>
    <w:p w:rsidR="009479E5" w:rsidRPr="00594251" w:rsidRDefault="009479E5" w:rsidP="009479E5">
      <w:pPr>
        <w:pStyle w:val="ListParagraph"/>
        <w:ind w:left="1440"/>
        <w:jc w:val="both"/>
      </w:pPr>
    </w:p>
    <w:p w:rsidR="009479E5" w:rsidRPr="00594251" w:rsidRDefault="009479E5" w:rsidP="002672E7">
      <w:pPr>
        <w:pStyle w:val="ListParagraph"/>
        <w:numPr>
          <w:ilvl w:val="0"/>
          <w:numId w:val="7"/>
        </w:numPr>
        <w:spacing w:after="120" w:line="276" w:lineRule="auto"/>
        <w:jc w:val="both"/>
      </w:pPr>
      <w:proofErr w:type="gramStart"/>
      <w:r w:rsidRPr="00594251">
        <w:t>Projections(</w:t>
      </w:r>
      <w:proofErr w:type="gramEnd"/>
      <w:r w:rsidRPr="00594251">
        <w:t xml:space="preserve">phép chiếu): l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w:t>
      </w:r>
      <w:proofErr w:type="gramStart"/>
      <w:r w:rsidRPr="00594251">
        <w:t>theo</w:t>
      </w:r>
      <w:proofErr w:type="gramEnd"/>
      <w:r w:rsidRPr="00594251">
        <w:t xml:space="preserve">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479E5" w:rsidRPr="00594251" w:rsidRDefault="009479E5" w:rsidP="00AC6893">
            <w:pPr>
              <w:jc w:val="both"/>
              <w:rPr>
                <w:sz w:val="22"/>
              </w:rPr>
            </w:pPr>
            <w:r w:rsidRPr="00594251">
              <w:rPr>
                <w:sz w:val="22"/>
              </w:rPr>
              <w:t>var companyNam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Name}; // phép chiếu xảy ra tại đâ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giống như truy vấn trên nhưng chúng ta muốn lấy kết quả là một đối tượng Company</w:t>
            </w:r>
          </w:p>
          <w:p w:rsidR="009479E5" w:rsidRPr="00594251" w:rsidRDefault="009479E5" w:rsidP="00AC6893">
            <w:pPr>
              <w:jc w:val="both"/>
              <w:rPr>
                <w:sz w:val="22"/>
              </w:rPr>
            </w:pPr>
            <w:r w:rsidRPr="00594251">
              <w:rPr>
                <w:sz w:val="22"/>
              </w:rPr>
              <w:t>//chỉ thuộc tính Name có dữ liệu, những thuộc tính khác thì trống.</w:t>
            </w:r>
          </w:p>
          <w:p w:rsidR="009479E5" w:rsidRPr="00594251" w:rsidRDefault="009479E5" w:rsidP="00AC6893">
            <w:pPr>
              <w:jc w:val="both"/>
              <w:rPr>
                <w:sz w:val="22"/>
              </w:rPr>
            </w:pPr>
            <w:r w:rsidRPr="00594251">
              <w:rPr>
                <w:sz w:val="22"/>
              </w:rPr>
              <w:t>Company[] compani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ompany {Name = c.Name}) // phép chiếu xảy ra ở đây</w:t>
            </w:r>
          </w:p>
          <w:p w:rsidR="009479E5" w:rsidRPr="00594251" w:rsidRDefault="009479E5" w:rsidP="002672E7">
            <w:pPr>
              <w:spacing w:after="120"/>
              <w:jc w:val="both"/>
            </w:pPr>
            <w:r w:rsidRPr="00594251">
              <w:rPr>
                <w:sz w:val="22"/>
              </w:rPr>
              <w:t>    .ToArray();</w:t>
            </w:r>
          </w:p>
        </w:tc>
      </w:tr>
    </w:tbl>
    <w:p w:rsidR="009479E5" w:rsidRPr="00594251" w:rsidRDefault="009479E5" w:rsidP="002672E7">
      <w:pPr>
        <w:pStyle w:val="ListParagraph"/>
        <w:numPr>
          <w:ilvl w:val="1"/>
          <w:numId w:val="7"/>
        </w:numPr>
        <w:spacing w:before="120" w:after="120" w:line="276" w:lineRule="auto"/>
        <w:contextualSpacing w:val="0"/>
        <w:jc w:val="both"/>
      </w:pPr>
      <w:r w:rsidRPr="00594251">
        <w:t xml:space="preserve">Phép chiếu hữu dụng khi thao tác chỉ cần một phần dữ liệu. Bất cứ khi nào không cần </w:t>
      </w:r>
      <w:proofErr w:type="gramStart"/>
      <w:r w:rsidRPr="00594251">
        <w:t>theo</w:t>
      </w:r>
      <w:proofErr w:type="gramEnd"/>
      <w:r w:rsidRPr="00594251">
        <w:t xml:space="preserve"> dõi sự thay đổi thì phép chiếu được khuyến khích dùng để làm giảm băng thông giữa chương trình và máy chủ. </w:t>
      </w:r>
    </w:p>
    <w:p w:rsidR="009479E5" w:rsidRPr="00594251" w:rsidRDefault="009479E5" w:rsidP="002672E7">
      <w:pPr>
        <w:pStyle w:val="ListParagraph"/>
        <w:numPr>
          <w:ilvl w:val="0"/>
          <w:numId w:val="7"/>
        </w:numPr>
        <w:spacing w:after="120" w:line="276" w:lineRule="auto"/>
        <w:contextualSpacing w:val="0"/>
        <w:jc w:val="both"/>
        <w:rPr>
          <w:rStyle w:val="HTMLCode"/>
          <w:rFonts w:ascii="Times New Roman" w:hAnsi="Times New Roman" w:cs="Times New Roman"/>
          <w:sz w:val="26"/>
          <w:szCs w:val="26"/>
        </w:rPr>
      </w:pPr>
      <w:r w:rsidRPr="00594251">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w:t>
      </w:r>
      <w:proofErr w:type="gramStart"/>
      <w:r w:rsidRPr="00700AFB">
        <w:rPr>
          <w:rStyle w:val="HTMLCode"/>
          <w:rFonts w:ascii="Times New Roman" w:eastAsiaTheme="majorEastAsia" w:hAnsi="Times New Roman" w:cs="Times New Roman"/>
          <w:sz w:val="22"/>
          <w:shd w:val="clear" w:color="auto" w:fill="FFFFFF"/>
        </w:rPr>
        <w:t>OrderBy(</w:t>
      </w:r>
      <w:proofErr w:type="gramEnd"/>
      <w:r w:rsidRPr="00700AFB">
        <w:rPr>
          <w:rStyle w:val="HTMLCode"/>
          <w:rFonts w:ascii="Times New Roman" w:eastAsiaTheme="majorEastAsia" w:hAnsi="Times New Roman" w:cs="Times New Roman"/>
          <w:sz w:val="22"/>
          <w:shd w:val="clear" w:color="auto" w:fill="FFFFFF"/>
        </w:rPr>
        <w:t>)</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591198">
      <w:pPr>
        <w:pStyle w:val="ListParagraph"/>
        <w:numPr>
          <w:ilvl w:val="0"/>
          <w:numId w:val="7"/>
        </w:numPr>
        <w:spacing w:line="276" w:lineRule="auto"/>
        <w:jc w:val="both"/>
      </w:pPr>
      <w:r w:rsidRPr="00594251">
        <w:lastRenderedPageBreak/>
        <w:t xml:space="preserve">Toán tử tập hợp (Aggregate operations): Linq hỗ trợ </w:t>
      </w:r>
      <w:proofErr w:type="gramStart"/>
      <w:r w:rsidRPr="00594251">
        <w:t>Count(</w:t>
      </w:r>
      <w:proofErr w:type="gramEnd"/>
      <w:r w:rsidRPr="00594251">
        <w:t xml:space="preserve">) và Distinct(). Nếu phức tạp hơn có thể dùng map/reduce indexes.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Phân trang</w:t>
      </w:r>
    </w:p>
    <w:p w:rsidR="009479E5" w:rsidRPr="00594251" w:rsidRDefault="009479E5" w:rsidP="002672E7">
      <w:pPr>
        <w:pStyle w:val="ListParagraph"/>
        <w:numPr>
          <w:ilvl w:val="0"/>
          <w:numId w:val="7"/>
        </w:numPr>
        <w:spacing w:before="120" w:line="276" w:lineRule="auto"/>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2672E7">
      <w:pPr>
        <w:pStyle w:val="ListParagraph"/>
        <w:numPr>
          <w:ilvl w:val="0"/>
          <w:numId w:val="7"/>
        </w:numPr>
        <w:spacing w:before="120" w:after="120" w:line="276" w:lineRule="auto"/>
        <w:contextualSpacing w:val="0"/>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700AFB" w:rsidTr="00D14A82">
        <w:tc>
          <w:tcPr>
            <w:tcW w:w="9245" w:type="dxa"/>
          </w:tcPr>
          <w:p w:rsidR="009479E5" w:rsidRPr="00700AFB" w:rsidRDefault="009479E5" w:rsidP="00AC6893">
            <w:pPr>
              <w:spacing w:line="215" w:lineRule="atLeast"/>
              <w:jc w:val="both"/>
              <w:rPr>
                <w:sz w:val="22"/>
                <w:szCs w:val="20"/>
              </w:rPr>
            </w:pPr>
            <w:r w:rsidRPr="00700AFB">
              <w:rPr>
                <w:sz w:val="22"/>
                <w:szCs w:val="20"/>
              </w:rPr>
              <w:t>// Giả sử kích thước trang là 10, chúng ta sẽ lấy dữ liệu trang thứ 3 như sau:</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kip(20) // bỏ qua 2 trang đầu tiên</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ake(10) // lấy dữ liệu 10 bài viết cho trang thứ 3</w:t>
            </w:r>
          </w:p>
          <w:p w:rsidR="009479E5" w:rsidRPr="00700AFB" w:rsidRDefault="009479E5" w:rsidP="00B22AFE">
            <w:pPr>
              <w:spacing w:after="120"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oArray(); // thực hiện truy vấn</w:t>
            </w:r>
          </w:p>
        </w:tc>
      </w:tr>
    </w:tbl>
    <w:p w:rsidR="009479E5" w:rsidRPr="00594251" w:rsidRDefault="009479E5" w:rsidP="002672E7">
      <w:pPr>
        <w:pStyle w:val="ListParagraph"/>
        <w:numPr>
          <w:ilvl w:val="0"/>
          <w:numId w:val="7"/>
        </w:numPr>
        <w:spacing w:before="120" w:after="200" w:line="276" w:lineRule="auto"/>
        <w:jc w:val="both"/>
      </w:pPr>
      <w:r w:rsidRPr="00594251">
        <w:t xml:space="preserve">Tính tổng số kết quả khi phân trang: </w:t>
      </w:r>
    </w:p>
    <w:p w:rsidR="009479E5" w:rsidRDefault="009479E5" w:rsidP="002672E7">
      <w:pPr>
        <w:pStyle w:val="ListParagraph"/>
        <w:numPr>
          <w:ilvl w:val="1"/>
          <w:numId w:val="7"/>
        </w:numPr>
        <w:spacing w:after="12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00AFB" w:rsidTr="00B22AFE">
        <w:tc>
          <w:tcPr>
            <w:tcW w:w="7579" w:type="dxa"/>
          </w:tcPr>
          <w:p w:rsidR="009479E5" w:rsidRPr="00700AFB" w:rsidRDefault="009479E5" w:rsidP="002672E7">
            <w:pPr>
              <w:spacing w:line="215" w:lineRule="atLeast"/>
              <w:jc w:val="both"/>
              <w:rPr>
                <w:sz w:val="22"/>
                <w:szCs w:val="20"/>
              </w:rPr>
            </w:pPr>
            <w:r w:rsidRPr="00700AFB">
              <w:rPr>
                <w:sz w:val="22"/>
                <w:szCs w:val="20"/>
              </w:rPr>
              <w:t>RavenQueryStatistics stats;</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tatistics(out stats)</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Where(x =&gt; x.Category == "RavenDB")</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ake(10)</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oArray();</w:t>
            </w:r>
          </w:p>
          <w:p w:rsidR="009479E5" w:rsidRPr="00700AFB" w:rsidRDefault="009479E5" w:rsidP="002672E7">
            <w:pPr>
              <w:spacing w:after="120" w:line="215" w:lineRule="atLeast"/>
              <w:jc w:val="both"/>
              <w:rPr>
                <w:sz w:val="22"/>
                <w:szCs w:val="20"/>
              </w:rPr>
            </w:pPr>
            <w:r w:rsidRPr="00700AFB">
              <w:rPr>
                <w:sz w:val="22"/>
                <w:szCs w:val="20"/>
              </w:rPr>
              <w:t>var totalResutls = stats.TotalResults;</w:t>
            </w:r>
          </w:p>
        </w:tc>
      </w:tr>
    </w:tbl>
    <w:p w:rsidR="009479E5" w:rsidRPr="00594251" w:rsidRDefault="009479E5" w:rsidP="002672E7">
      <w:pPr>
        <w:pStyle w:val="ListParagraph"/>
        <w:numPr>
          <w:ilvl w:val="0"/>
          <w:numId w:val="9"/>
        </w:numPr>
        <w:spacing w:before="120" w:after="120" w:line="276" w:lineRule="auto"/>
        <w:contextualSpacing w:val="0"/>
        <w:jc w:val="both"/>
      </w:pPr>
      <w:r w:rsidRPr="00594251">
        <w:t>Khi truy vấn trả về 10 kết quả, totalResults sẽ giữ tổng số documents tương ứng.</w:t>
      </w:r>
    </w:p>
    <w:p w:rsidR="009479E5" w:rsidRPr="00594251" w:rsidRDefault="009479E5" w:rsidP="009479E5">
      <w:pPr>
        <w:pStyle w:val="ListParagraph"/>
        <w:numPr>
          <w:ilvl w:val="0"/>
          <w:numId w:val="7"/>
        </w:numPr>
        <w:spacing w:after="200" w:line="276" w:lineRule="auto"/>
        <w:jc w:val="both"/>
      </w:pPr>
      <w:r w:rsidRPr="00594251">
        <w:t>Phân trang khi có kết quả trùng lặp:</w:t>
      </w:r>
    </w:p>
    <w:p w:rsidR="009479E5" w:rsidRPr="00594251" w:rsidRDefault="009479E5" w:rsidP="00D14A82">
      <w:pPr>
        <w:pStyle w:val="ListParagraph"/>
        <w:numPr>
          <w:ilvl w:val="1"/>
          <w:numId w:val="7"/>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w:t>
      </w:r>
      <w:proofErr w:type="gramStart"/>
      <w:r w:rsidRPr="00594251">
        <w:t>Distinct</w:t>
      </w:r>
      <w:proofErr w:type="gramEnd"/>
      <w:r w:rsidRPr="00594251">
        <w:t xml:space="preserve"> bỏ qua.</w:t>
      </w:r>
    </w:p>
    <w:p w:rsidR="009479E5" w:rsidRPr="00594251" w:rsidRDefault="009479E5" w:rsidP="009479E5">
      <w:pPr>
        <w:pStyle w:val="ListParagraph"/>
        <w:numPr>
          <w:ilvl w:val="1"/>
          <w:numId w:val="7"/>
        </w:numPr>
        <w:spacing w:after="200" w:line="276" w:lineRule="auto"/>
        <w:jc w:val="both"/>
      </w:pPr>
      <w:r w:rsidRPr="00594251">
        <w:t>Bất cứ khi nào giá trị SkippedResults lớn hơn 0 có nghĩa là chúng ta đã bỏ qua một số kết quả trong index.</w:t>
      </w:r>
    </w:p>
    <w:p w:rsidR="009479E5" w:rsidRPr="00594251" w:rsidRDefault="009479E5" w:rsidP="009479E5">
      <w:pPr>
        <w:pStyle w:val="ListParagraph"/>
        <w:numPr>
          <w:ilvl w:val="1"/>
          <w:numId w:val="7"/>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w:t>
      </w:r>
      <w:proofErr w:type="gramStart"/>
      <w:r w:rsidRPr="00594251">
        <w:rPr>
          <w:rStyle w:val="HTMLCode"/>
          <w:rFonts w:ascii="Times New Roman" w:eastAsiaTheme="majorEastAsia" w:hAnsi="Times New Roman" w:cs="Times New Roman"/>
          <w:color w:val="333333"/>
          <w:shd w:val="clear" w:color="auto" w:fill="FFFFFF"/>
        </w:rPr>
        <w:t>Skip(</w:t>
      </w:r>
      <w:proofErr w:type="gramEnd"/>
      <w:r w:rsidRPr="00594251">
        <w:rPr>
          <w:rStyle w:val="HTMLCode"/>
          <w:rFonts w:ascii="Times New Roman" w:eastAsiaTheme="majorEastAsia" w:hAnsi="Times New Roman" w:cs="Times New Roman"/>
          <w:color w:val="333333"/>
          <w:shd w:val="clear" w:color="auto" w:fill="FFFFFF"/>
        </w:rPr>
        <w:t>currentPage * pageSize + SkippedResults)</w:t>
      </w:r>
      <w:r w:rsidRPr="00594251">
        <w:rPr>
          <w:color w:val="333333"/>
          <w:sz w:val="20"/>
          <w:szCs w:val="20"/>
          <w:shd w:val="clear" w:color="auto" w:fill="FFFFFF"/>
        </w:rPr>
        <w:t>.</w:t>
      </w:r>
    </w:p>
    <w:p w:rsidR="009479E5" w:rsidRPr="00594251" w:rsidRDefault="009479E5" w:rsidP="002672E7">
      <w:pPr>
        <w:pStyle w:val="ListParagraph"/>
        <w:numPr>
          <w:ilvl w:val="1"/>
          <w:numId w:val="7"/>
        </w:numPr>
        <w:spacing w:after="12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lastRenderedPageBreak/>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đầu tiên</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BlogPost&g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kip(0 * 10) // lấy kết quả cho trang đầu tiên</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ake(10) // kích thước trang là 10</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Where(x =&gt; x.Category == "RavenDB")</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Distinc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totalResutls = stats.Total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skippedResults = stats.Skipped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thứ hai</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esults = session.Query&lt;BlogPost&g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Statistics(out stats)</w:t>
            </w:r>
          </w:p>
          <w:p w:rsidR="00D800A5" w:rsidRDefault="009479E5" w:rsidP="00AC6893">
            <w:pPr>
              <w:spacing w:line="215" w:lineRule="atLeast"/>
              <w:jc w:val="both"/>
              <w:rPr>
                <w:color w:val="000000" w:themeColor="text1"/>
                <w:sz w:val="22"/>
                <w:szCs w:val="20"/>
              </w:rPr>
            </w:pPr>
            <w:r w:rsidRPr="007A15CA">
              <w:rPr>
                <w:color w:val="000000" w:themeColor="text1"/>
                <w:sz w:val="22"/>
                <w:szCs w:val="20"/>
              </w:rPr>
              <w:t xml:space="preserve">    .Skip((1 * 10) + skippedResults) // lấy kết quả cho tranh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thứ hai và có đưa vào số lượng trang bị bỏ qua</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ake(10) // kích thước trang là 10</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here(x =&gt; x.Category == "RavenDB")</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Distinc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 tiếp tục như thế...</w:t>
            </w:r>
          </w:p>
        </w:tc>
      </w:tr>
    </w:tbl>
    <w:p w:rsidR="009479E5" w:rsidRPr="00594251" w:rsidRDefault="009479E5" w:rsidP="000D1649">
      <w:pPr>
        <w:pStyle w:val="Heading5"/>
        <w:spacing w:before="200" w:line="276" w:lineRule="auto"/>
        <w:ind w:firstLine="72"/>
        <w:jc w:val="both"/>
        <w:rPr>
          <w:rFonts w:cs="Times New Roman"/>
        </w:rPr>
      </w:pPr>
      <w:r w:rsidRPr="00594251">
        <w:rPr>
          <w:rFonts w:cs="Times New Roman"/>
        </w:rPr>
        <w:t>Stale index (index chứa kết quả cũ, chưa cập nhật)</w:t>
      </w:r>
    </w:p>
    <w:p w:rsidR="009479E5" w:rsidRPr="00594251" w:rsidRDefault="009479E5" w:rsidP="002672E7">
      <w:pPr>
        <w:pStyle w:val="ListParagraph"/>
        <w:numPr>
          <w:ilvl w:val="0"/>
          <w:numId w:val="7"/>
        </w:numPr>
        <w:spacing w:before="120" w:line="276" w:lineRule="auto"/>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2672E7">
      <w:pPr>
        <w:pStyle w:val="ListParagraph"/>
        <w:numPr>
          <w:ilvl w:val="0"/>
          <w:numId w:val="7"/>
        </w:numPr>
        <w:spacing w:before="120" w:line="276" w:lineRule="auto"/>
        <w:contextualSpacing w:val="0"/>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w:t>
      </w:r>
      <w:proofErr w:type="gramStart"/>
      <w:r w:rsidRPr="00594251">
        <w:t>nhất(</w:t>
      </w:r>
      <w:proofErr w:type="gramEnd"/>
      <w:r w:rsidRPr="00594251">
        <w:t>up-to-date).</w:t>
      </w:r>
    </w:p>
    <w:p w:rsidR="009479E5" w:rsidRPr="00594251" w:rsidRDefault="009479E5" w:rsidP="002672E7">
      <w:pPr>
        <w:pStyle w:val="ListParagraph"/>
        <w:numPr>
          <w:ilvl w:val="0"/>
          <w:numId w:val="7"/>
        </w:numPr>
        <w:spacing w:before="120" w:line="276" w:lineRule="auto"/>
        <w:contextualSpacing w:val="0"/>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w:t>
      </w:r>
      <w:proofErr w:type="gramStart"/>
      <w:r w:rsidRPr="00594251">
        <w:t>và  kết</w:t>
      </w:r>
      <w:proofErr w:type="gramEnd"/>
      <w:r w:rsidRPr="00594251">
        <w:t xml:space="preserve"> quả vẫn được trả về, tuy nhiên nó được đánh dấu là Stale.</w:t>
      </w:r>
    </w:p>
    <w:p w:rsidR="009479E5" w:rsidRPr="00594251" w:rsidRDefault="009479E5" w:rsidP="002672E7">
      <w:pPr>
        <w:pStyle w:val="ListParagraph"/>
        <w:numPr>
          <w:ilvl w:val="0"/>
          <w:numId w:val="7"/>
        </w:numPr>
        <w:spacing w:before="120"/>
        <w:contextualSpacing w:val="0"/>
        <w:jc w:val="both"/>
      </w:pPr>
      <w:r w:rsidRPr="00594251">
        <w:t>Kiểm tra kết quả stale:</w:t>
      </w:r>
    </w:p>
    <w:p w:rsidR="009479E5" w:rsidRPr="00594251" w:rsidRDefault="009479E5" w:rsidP="002672E7">
      <w:pPr>
        <w:pStyle w:val="ListParagraph"/>
        <w:numPr>
          <w:ilvl w:val="1"/>
          <w:numId w:val="7"/>
        </w:numPr>
        <w:spacing w:after="120" w:line="276" w:lineRule="auto"/>
        <w:contextualSpacing w:val="0"/>
        <w:jc w:val="both"/>
      </w:pPr>
      <w:r w:rsidRPr="00594251">
        <w:lastRenderedPageBreak/>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Product&gt;()</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 .Where(x =&gt; x.Price &gt; 10)</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if (stats.IsStale)</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 Những kết quả cũ</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w:t>
            </w:r>
          </w:p>
        </w:tc>
      </w:tr>
    </w:tbl>
    <w:p w:rsidR="009479E5" w:rsidRPr="00594251" w:rsidRDefault="009479E5" w:rsidP="002672E7">
      <w:pPr>
        <w:pStyle w:val="ListParagraph"/>
        <w:numPr>
          <w:ilvl w:val="0"/>
          <w:numId w:val="16"/>
        </w:numPr>
        <w:spacing w:before="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2672E7">
      <w:pPr>
        <w:pStyle w:val="ListParagraph"/>
        <w:numPr>
          <w:ilvl w:val="0"/>
          <w:numId w:val="16"/>
        </w:numPr>
        <w:spacing w:before="120" w:line="276" w:lineRule="auto"/>
        <w:jc w:val="both"/>
      </w:pPr>
      <w:r w:rsidRPr="00594251">
        <w:t>Trong hầu hết các trường hợp thì chúng ta không cần quan tâm đến điều đó. Những cũng có những trường hợp mà chúng ta không thể làm việc với những dữ liệu cũ.</w:t>
      </w:r>
    </w:p>
    <w:p w:rsidR="009479E5" w:rsidRPr="00594251" w:rsidRDefault="009479E5" w:rsidP="002672E7">
      <w:pPr>
        <w:pStyle w:val="ListParagraph"/>
        <w:numPr>
          <w:ilvl w:val="0"/>
          <w:numId w:val="7"/>
        </w:numPr>
        <w:spacing w:before="120"/>
        <w:contextualSpacing w:val="0"/>
        <w:jc w:val="both"/>
      </w:pPr>
      <w:r w:rsidRPr="00594251">
        <w:t>Lấy kết quả mới( non-stale):</w:t>
      </w:r>
    </w:p>
    <w:p w:rsidR="009479E5" w:rsidRPr="00594251" w:rsidRDefault="009479E5" w:rsidP="00DF74C7">
      <w:pPr>
        <w:pStyle w:val="ListParagraph"/>
        <w:numPr>
          <w:ilvl w:val="1"/>
          <w:numId w:val="7"/>
        </w:numPr>
        <w:spacing w:after="120" w:line="276" w:lineRule="auto"/>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TimeSpan.FromSeconds(5)))</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594251" w:rsidRDefault="009479E5" w:rsidP="00DF74C7">
      <w:pPr>
        <w:pStyle w:val="ListParagraph"/>
        <w:numPr>
          <w:ilvl w:val="0"/>
          <w:numId w:val="7"/>
        </w:numPr>
        <w:spacing w:before="120"/>
        <w:contextualSpacing w:val="0"/>
        <w:jc w:val="both"/>
      </w:pPr>
      <w:r w:rsidRPr="00594251">
        <w:t>Thiết lập điểm ngắt khi chờ kết quả non-stale:</w:t>
      </w:r>
    </w:p>
    <w:p w:rsidR="009479E5" w:rsidRPr="00594251" w:rsidRDefault="009479E5" w:rsidP="00DF74C7">
      <w:pPr>
        <w:pStyle w:val="ListParagraph"/>
        <w:numPr>
          <w:ilvl w:val="1"/>
          <w:numId w:val="7"/>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AsOf(new DateTime(2011, 5, 1, 10, 0, 0, 0)))</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after="120" w:line="276" w:lineRule="auto"/>
        <w:contextualSpacing w:val="0"/>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7A15CA" w:rsidRDefault="009479E5" w:rsidP="00DF74C7">
            <w:pPr>
              <w:pStyle w:val="ListParagraph"/>
              <w:spacing w:after="120" w:line="276" w:lineRule="auto"/>
              <w:ind w:left="0"/>
              <w:jc w:val="both"/>
              <w:rPr>
                <w:sz w:val="22"/>
              </w:rPr>
            </w:pPr>
            <w:r w:rsidRPr="00D800A5">
              <w:rPr>
                <w:rStyle w:val="HTMLCode"/>
                <w:rFonts w:ascii="Times New Roman" w:eastAsiaTheme="majorEastAsia" w:hAnsi="Times New Roman" w:cs="Times New Roman"/>
                <w:color w:val="000000" w:themeColor="text1"/>
                <w:sz w:val="22"/>
                <w:shd w:val="clear" w:color="auto" w:fill="FFFFFF"/>
              </w:rPr>
              <w:t>WaitForNonStaleResultsAsOfNow</w:t>
            </w:r>
            <w:r w:rsidRPr="00D800A5">
              <w:rPr>
                <w:rStyle w:val="apple-converted-space"/>
                <w:rFonts w:eastAsiaTheme="majorEastAsia"/>
                <w:color w:val="000000" w:themeColor="text1"/>
                <w:sz w:val="22"/>
                <w:szCs w:val="20"/>
                <w:shd w:val="clear" w:color="auto" w:fill="FFFFFF"/>
              </w:rPr>
              <w:t xml:space="preserve"> cũng được sử dụng, nó tương đương với</w:t>
            </w:r>
            <w:r w:rsidRPr="00D800A5">
              <w:rPr>
                <w:color w:val="000000" w:themeColor="text1"/>
                <w:sz w:val="22"/>
                <w:szCs w:val="20"/>
                <w:shd w:val="clear" w:color="auto" w:fill="FFFFFF"/>
              </w:rPr>
              <w:t xml:space="preserve"> </w:t>
            </w:r>
            <w:proofErr w:type="gramStart"/>
            <w:r w:rsidRPr="00D800A5">
              <w:rPr>
                <w:color w:val="000000" w:themeColor="text1"/>
                <w:sz w:val="22"/>
                <w:szCs w:val="20"/>
                <w:shd w:val="clear" w:color="auto" w:fill="FFFFFF"/>
              </w:rPr>
              <w:t>calling</w:t>
            </w:r>
            <w:r w:rsidRPr="00D800A5">
              <w:rPr>
                <w:rStyle w:val="HTMLCode"/>
                <w:rFonts w:ascii="Times New Roman" w:eastAsiaTheme="majorEastAsia" w:hAnsi="Times New Roman" w:cs="Times New Roman"/>
                <w:color w:val="000000" w:themeColor="text1"/>
                <w:sz w:val="22"/>
                <w:shd w:val="clear" w:color="auto" w:fill="FFFFFF"/>
              </w:rPr>
              <w:t>WaitForNonStaleResultsAsOf(</w:t>
            </w:r>
            <w:proofErr w:type="gramEnd"/>
            <w:r w:rsidRPr="00D800A5">
              <w:rPr>
                <w:rStyle w:val="HTMLCode"/>
                <w:rFonts w:ascii="Times New Roman" w:eastAsiaTheme="majorEastAsia" w:hAnsi="Times New Roman" w:cs="Times New Roman"/>
                <w:color w:val="000000" w:themeColor="text1"/>
                <w:sz w:val="22"/>
                <w:shd w:val="clear" w:color="auto" w:fill="FFFFFF"/>
              </w:rPr>
              <w:t>DateTime.Now)</w:t>
            </w:r>
            <w:r w:rsidRPr="00D800A5">
              <w:rPr>
                <w:color w:val="000000" w:themeColor="text1"/>
                <w:sz w:val="22"/>
                <w:szCs w:val="20"/>
                <w:shd w:val="clear" w:color="auto" w:fill="FFFFFF"/>
              </w:rPr>
              <w:t>.</w:t>
            </w:r>
          </w:p>
        </w:tc>
      </w:tr>
    </w:tbl>
    <w:p w:rsidR="009479E5" w:rsidRPr="007A15CA" w:rsidRDefault="009479E5" w:rsidP="00DF74C7">
      <w:pPr>
        <w:pStyle w:val="ListParagraph"/>
        <w:numPr>
          <w:ilvl w:val="1"/>
          <w:numId w:val="7"/>
        </w:numPr>
        <w:spacing w:before="120" w:line="276" w:lineRule="auto"/>
        <w:jc w:val="both"/>
        <w:rPr>
          <w:rStyle w:val="HTMLCode"/>
          <w:rFonts w:ascii="Times New Roman" w:eastAsiaTheme="majorEastAsia" w:hAnsi="Times New Roman" w:cs="Times New Roman"/>
          <w:sz w:val="26"/>
          <w:szCs w:val="26"/>
        </w:rPr>
      </w:pPr>
      <w:r w:rsidRPr="00594251">
        <w:t xml:space="preserve">Một lựa chọn khác là sử </w:t>
      </w:r>
      <w:proofErr w:type="gramStart"/>
      <w:r w:rsidRPr="00594251">
        <w:t xml:space="preserve">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WaitForNonStaleResultsAsOfLastWrite</w:t>
      </w:r>
      <w:proofErr w:type="gramEnd"/>
      <w:r w:rsidRPr="007A15CA">
        <w:rPr>
          <w:rStyle w:val="HTMLCode"/>
          <w:rFonts w:ascii="Times New Roman" w:eastAsiaTheme="majorEastAsia" w:hAnsi="Times New Roman" w:cs="Times New Roman"/>
          <w:color w:val="333333"/>
          <w:shd w:val="clear" w:color="auto" w:fill="FFFFFF"/>
        </w:rPr>
        <w:t xml:space="preserve">. </w:t>
      </w:r>
      <w:r w:rsidRPr="007A15CA">
        <w:rPr>
          <w:rStyle w:val="HTMLCode"/>
          <w:rFonts w:ascii="Times New Roman" w:eastAsiaTheme="majorEastAsia" w:hAnsi="Times New Roman" w:cs="Times New Roman"/>
          <w:color w:val="000000" w:themeColor="text1"/>
          <w:sz w:val="26"/>
          <w:shd w:val="clear" w:color="auto" w:fill="FFFFFF"/>
        </w:rPr>
        <w:t xml:space="preserve">Nó sẽ </w:t>
      </w:r>
      <w:proofErr w:type="gramStart"/>
      <w:r w:rsidRPr="007A15CA">
        <w:rPr>
          <w:rStyle w:val="HTMLCode"/>
          <w:rFonts w:ascii="Times New Roman" w:eastAsiaTheme="majorEastAsia" w:hAnsi="Times New Roman" w:cs="Times New Roman"/>
          <w:color w:val="000000" w:themeColor="text1"/>
          <w:sz w:val="26"/>
          <w:shd w:val="clear" w:color="auto" w:fill="FFFFFF"/>
        </w:rPr>
        <w:t>theo</w:t>
      </w:r>
      <w:proofErr w:type="gramEnd"/>
      <w:r w:rsidRPr="007A15CA">
        <w:rPr>
          <w:rStyle w:val="HTMLCode"/>
          <w:rFonts w:ascii="Times New Roman" w:eastAsiaTheme="majorEastAsia" w:hAnsi="Times New Roman" w:cs="Times New Roman"/>
          <w:color w:val="000000" w:themeColor="text1"/>
          <w:sz w:val="26"/>
          <w:shd w:val="clear" w:color="auto" w:fill="FFFFFF"/>
        </w:rPr>
        <w:t xml:space="preserve">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402A41">
      <w:pPr>
        <w:pStyle w:val="ListParagraph"/>
        <w:numPr>
          <w:ilvl w:val="1"/>
          <w:numId w:val="7"/>
        </w:numPr>
        <w:spacing w:before="120" w:after="120" w:line="276" w:lineRule="auto"/>
        <w:contextualSpacing w:val="0"/>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hideMark/>
          </w:tcPr>
          <w:p w:rsidR="009479E5" w:rsidRPr="007A15CA" w:rsidRDefault="009479E5" w:rsidP="00402A41">
            <w:pPr>
              <w:pStyle w:val="ListParagraph"/>
              <w:spacing w:before="120" w:after="120" w:line="276" w:lineRule="auto"/>
              <w:ind w:left="0"/>
              <w:contextualSpacing w:val="0"/>
              <w:jc w:val="both"/>
              <w:rPr>
                <w:sz w:val="22"/>
              </w:rPr>
            </w:pPr>
            <w:r w:rsidRPr="00D800A5">
              <w:rPr>
                <w:color w:val="000000" w:themeColor="text1"/>
                <w:sz w:val="22"/>
                <w:szCs w:val="20"/>
                <w:shd w:val="clear" w:color="auto" w:fill="FFFFFF"/>
              </w:rPr>
              <w:t>documentStore.Conventions.DefaultQueryingConsistency = ConsistencyOptions.MonotonicRead;</w:t>
            </w:r>
          </w:p>
        </w:tc>
      </w:tr>
    </w:tbl>
    <w:p w:rsidR="009479E5" w:rsidRPr="00594251" w:rsidRDefault="009479E5" w:rsidP="000D1649">
      <w:pPr>
        <w:pStyle w:val="Heading5"/>
      </w:pPr>
      <w:r w:rsidRPr="00594251">
        <w:t>Static index</w:t>
      </w:r>
    </w:p>
    <w:p w:rsidR="009479E5" w:rsidRPr="00594251" w:rsidRDefault="009479E5" w:rsidP="00402A41">
      <w:pPr>
        <w:pStyle w:val="ListParagraph"/>
        <w:numPr>
          <w:ilvl w:val="0"/>
          <w:numId w:val="7"/>
        </w:numPr>
        <w:spacing w:before="120" w:line="276" w:lineRule="auto"/>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402A41">
      <w:pPr>
        <w:pStyle w:val="ListParagraph"/>
        <w:numPr>
          <w:ilvl w:val="0"/>
          <w:numId w:val="7"/>
        </w:numPr>
        <w:spacing w:before="120" w:line="276" w:lineRule="auto"/>
        <w:contextualSpacing w:val="0"/>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402A41">
      <w:pPr>
        <w:pStyle w:val="ListParagraph"/>
        <w:numPr>
          <w:ilvl w:val="0"/>
          <w:numId w:val="7"/>
        </w:numPr>
        <w:spacing w:before="120" w:line="276" w:lineRule="auto"/>
        <w:contextualSpacing w:val="0"/>
        <w:jc w:val="both"/>
      </w:pPr>
      <w:r w:rsidRPr="00594251">
        <w:t>Một số lý do mà static index hay được sử dụng hơn những index được tạo tự động là:</w:t>
      </w:r>
    </w:p>
    <w:p w:rsidR="009479E5" w:rsidRPr="00594251" w:rsidRDefault="009479E5" w:rsidP="00D14A82">
      <w:pPr>
        <w:pStyle w:val="ListParagraph"/>
        <w:numPr>
          <w:ilvl w:val="1"/>
          <w:numId w:val="7"/>
        </w:numPr>
        <w:spacing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402A41">
      <w:pPr>
        <w:pStyle w:val="ListParagraph"/>
        <w:numPr>
          <w:ilvl w:val="1"/>
          <w:numId w:val="7"/>
        </w:numPr>
        <w:spacing w:line="276" w:lineRule="auto"/>
        <w:jc w:val="both"/>
      </w:pPr>
      <w:r w:rsidRPr="00594251">
        <w:lastRenderedPageBreak/>
        <w:t>Linh hoạt: Static index được hỗ trợ them nhiều chức năng khác như sorting, boosting, Full text Search, Live Projection, spatial search support …</w:t>
      </w:r>
    </w:p>
    <w:p w:rsidR="009479E5" w:rsidRPr="00594251" w:rsidRDefault="009479E5" w:rsidP="00402A41">
      <w:pPr>
        <w:pStyle w:val="ListParagraph"/>
        <w:numPr>
          <w:ilvl w:val="0"/>
          <w:numId w:val="7"/>
        </w:numPr>
        <w:spacing w:before="120" w:line="276" w:lineRule="auto"/>
        <w:contextualSpacing w:val="0"/>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402A41">
      <w:pPr>
        <w:pStyle w:val="ListParagraph"/>
        <w:numPr>
          <w:ilvl w:val="0"/>
          <w:numId w:val="7"/>
        </w:numPr>
        <w:spacing w:before="120" w:after="120" w:line="276" w:lineRule="auto"/>
        <w:contextualSpacing w:val="0"/>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B5227F" w:rsidRDefault="009479E5" w:rsidP="00402A41">
            <w:pPr>
              <w:pStyle w:val="ListParagraph"/>
              <w:spacing w:before="120"/>
              <w:ind w:left="0"/>
              <w:contextualSpacing w:val="0"/>
              <w:jc w:val="both"/>
              <w:rPr>
                <w:sz w:val="22"/>
              </w:rPr>
            </w:pPr>
            <w:r w:rsidRPr="00B5227F">
              <w:rPr>
                <w:rStyle w:val="HTMLCode"/>
                <w:rFonts w:ascii="Times New Roman" w:eastAsiaTheme="majorEastAsia" w:hAnsi="Times New Roman" w:cs="Times New Roman"/>
                <w:sz w:val="22"/>
              </w:rPr>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9479E5" w:rsidRPr="00D75E10" w:rsidRDefault="009479E5" w:rsidP="00402A41">
      <w:pPr>
        <w:pStyle w:val="ListParagraph"/>
        <w:numPr>
          <w:ilvl w:val="1"/>
          <w:numId w:val="7"/>
        </w:numPr>
        <w:spacing w:before="120" w:line="276" w:lineRule="auto"/>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D75E10" w:rsidRDefault="009479E5" w:rsidP="000D1649">
      <w:pPr>
        <w:pStyle w:val="Heading6"/>
      </w:pPr>
      <w:r w:rsidRPr="00D75E10">
        <w:t>Định nghĩa static index</w:t>
      </w:r>
    </w:p>
    <w:p w:rsidR="009479E5" w:rsidRPr="00594251" w:rsidRDefault="009479E5" w:rsidP="00402A41">
      <w:pPr>
        <w:pStyle w:val="ListParagraph"/>
        <w:numPr>
          <w:ilvl w:val="0"/>
          <w:numId w:val="7"/>
        </w:numPr>
        <w:spacing w:before="120" w:line="276" w:lineRule="auto"/>
        <w:jc w:val="both"/>
      </w:pPr>
      <w:r w:rsidRPr="00594251">
        <w:t xml:space="preserve">Định nghĩa một static index cho phép chúng ta có những truy vấn phức tạp và nó cũng làm giảm đi những kết quả cũ trong một số trường hợp. Static </w:t>
      </w:r>
      <w:proofErr w:type="gramStart"/>
      <w:r w:rsidRPr="00594251">
        <w:t>index  cũng</w:t>
      </w:r>
      <w:proofErr w:type="gramEnd"/>
      <w:r w:rsidRPr="00594251">
        <w:t xml:space="preserve"> thường được sử dụng hơn là dựa vào những dynamic index.</w:t>
      </w:r>
    </w:p>
    <w:p w:rsidR="009479E5" w:rsidRPr="00594251" w:rsidRDefault="009479E5" w:rsidP="00402A41">
      <w:pPr>
        <w:pStyle w:val="ListParagraph"/>
        <w:numPr>
          <w:ilvl w:val="0"/>
          <w:numId w:val="7"/>
        </w:numPr>
        <w:spacing w:before="120" w:line="276" w:lineRule="auto"/>
        <w:contextualSpacing w:val="0"/>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402A41">
      <w:pPr>
        <w:pStyle w:val="ListParagraph"/>
        <w:numPr>
          <w:ilvl w:val="0"/>
          <w:numId w:val="7"/>
        </w:numPr>
        <w:spacing w:before="120" w:line="276" w:lineRule="auto"/>
        <w:contextualSpacing w:val="0"/>
        <w:jc w:val="both"/>
      </w:pPr>
      <w:r w:rsidRPr="00594251">
        <w:t>Lớp IndexDefinition:</w:t>
      </w:r>
    </w:p>
    <w:p w:rsidR="009479E5" w:rsidRPr="00594251" w:rsidRDefault="009479E5" w:rsidP="00402A41">
      <w:pPr>
        <w:pStyle w:val="ListParagraph"/>
        <w:numPr>
          <w:ilvl w:val="1"/>
          <w:numId w:val="7"/>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class IndexDefini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 or set the name of the 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Nam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 Gets or sets the map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map.&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Map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reduce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reduce.&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Reduc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translator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tore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tor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indexing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index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ort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ort option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analyzer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analyzer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lastRenderedPageBreak/>
        <w:t xml:space="preserve">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w:t>
      </w:r>
      <w:proofErr w:type="gramStart"/>
      <w:r w:rsidRPr="00594251">
        <w:t>theo</w:t>
      </w:r>
      <w:proofErr w:type="gramEnd"/>
      <w:r w:rsidRPr="00594251">
        <w:t xml:space="preserve"> cú pháp Linq.</w:t>
      </w:r>
    </w:p>
    <w:p w:rsidR="009479E5" w:rsidRPr="00594251" w:rsidRDefault="009479E5" w:rsidP="00D14A82">
      <w:pPr>
        <w:pStyle w:val="ListParagraph"/>
        <w:numPr>
          <w:ilvl w:val="1"/>
          <w:numId w:val="7"/>
        </w:numPr>
        <w:spacing w:line="276" w:lineRule="auto"/>
        <w:jc w:val="both"/>
      </w:pPr>
      <w:r w:rsidRPr="00594251">
        <w:t xml:space="preserve">Hàm Reduce là một tùy chọn, được viết và thực thi giống như hàm Map nhưng được thực thi trên kết quả của hàm Map. Hàm Reduce thực sự là một index thứ hai cho phép chúng ta thực hiện các thao tác tập hợp ít tốn chi </w:t>
      </w:r>
      <w:proofErr w:type="gramStart"/>
      <w:r w:rsidRPr="00594251">
        <w:t>phí(</w:t>
      </w:r>
      <w:proofErr w:type="gramEnd"/>
      <w:r w:rsidRPr="00594251">
        <w:t>rất rẻ) và trực tiếp từ index.</w:t>
      </w:r>
    </w:p>
    <w:p w:rsidR="009479E5" w:rsidRPr="00594251" w:rsidRDefault="009479E5" w:rsidP="00D14A82">
      <w:pPr>
        <w:pStyle w:val="ListParagraph"/>
        <w:numPr>
          <w:ilvl w:val="1"/>
          <w:numId w:val="7"/>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D14A82">
      <w:pPr>
        <w:pStyle w:val="ListParagraph"/>
        <w:numPr>
          <w:ilvl w:val="1"/>
          <w:numId w:val="7"/>
        </w:numPr>
        <w:spacing w:line="276" w:lineRule="auto"/>
        <w:jc w:val="both"/>
      </w:pPr>
      <w:r w:rsidRPr="00594251">
        <w:lastRenderedPageBreak/>
        <w:t xml:space="preserve">Những thuộc tính còn lại hữu ích cho việc tận dụng toàn bộ sức mạnh của Lucene bằng cách tùy biến các indexes. </w:t>
      </w:r>
    </w:p>
    <w:p w:rsidR="009479E5" w:rsidRPr="00594251" w:rsidRDefault="009479E5" w:rsidP="00402A41">
      <w:pPr>
        <w:pStyle w:val="ListParagraph"/>
        <w:numPr>
          <w:ilvl w:val="0"/>
          <w:numId w:val="7"/>
        </w:numPr>
        <w:spacing w:before="120"/>
        <w:contextualSpacing w:val="0"/>
        <w:jc w:val="both"/>
      </w:pPr>
      <w:r w:rsidRPr="00594251">
        <w:t>Tạo mới một index:</w:t>
      </w:r>
    </w:p>
    <w:p w:rsidR="009479E5" w:rsidRDefault="009479E5" w:rsidP="00402A41">
      <w:pPr>
        <w:pStyle w:val="ListParagraph"/>
        <w:numPr>
          <w:ilvl w:val="1"/>
          <w:numId w:val="7"/>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402A41" w:rsidRDefault="00402A41" w:rsidP="00402A41">
            <w:pPr>
              <w:rPr>
                <w:sz w:val="22"/>
              </w:rPr>
            </w:pPr>
            <w:r w:rsidRPr="00402A41">
              <w:rPr>
                <w:sz w:val="22"/>
              </w:rPr>
              <w:t>// tạo một index mà chúng ta sẽ tìm kiếm dữ trên thuộc tính Post Title</w:t>
            </w:r>
          </w:p>
          <w:p w:rsidR="00402A41" w:rsidRPr="00402A41" w:rsidRDefault="00402A41" w:rsidP="00402A41">
            <w:pPr>
              <w:rPr>
                <w:sz w:val="22"/>
              </w:rPr>
            </w:pPr>
            <w:r w:rsidRPr="00402A41">
              <w:rPr>
                <w:sz w:val="22"/>
              </w:rPr>
              <w:t>documentStore.DatabaseCommands.PutIndex("BlogPosts/ByTitles",</w:t>
            </w:r>
          </w:p>
          <w:p w:rsidR="00402A41" w:rsidRPr="00402A41" w:rsidRDefault="00402A41" w:rsidP="00402A41">
            <w:pPr>
              <w:rPr>
                <w:sz w:val="22"/>
              </w:rPr>
            </w:pPr>
            <w:r w:rsidRPr="00402A41">
              <w:rPr>
                <w:sz w:val="22"/>
              </w:rPr>
              <w:t>                                      new IndexDefinitionBuilder&lt;BlogPost&gt;{</w:t>
            </w:r>
          </w:p>
          <w:p w:rsidR="00402A41" w:rsidRPr="00402A41" w:rsidRDefault="00402A41" w:rsidP="00402A41">
            <w:pPr>
              <w:rPr>
                <w:sz w:val="22"/>
              </w:rPr>
            </w:pPr>
            <w:r w:rsidRPr="00402A41">
              <w:rPr>
                <w:sz w:val="22"/>
              </w:rPr>
              <w:t>                                        Map = posts =&gt; from post in posts</w:t>
            </w:r>
          </w:p>
          <w:p w:rsidR="00402A41" w:rsidRPr="00402A41" w:rsidRDefault="00402A41" w:rsidP="00402A41">
            <w:pPr>
              <w:rPr>
                <w:sz w:val="22"/>
              </w:rPr>
            </w:pPr>
            <w:r w:rsidRPr="00402A41">
              <w:rPr>
                <w:sz w:val="22"/>
              </w:rPr>
              <w:t>                                           select new { post.Title }</w:t>
            </w:r>
          </w:p>
          <w:p w:rsidR="00402A41" w:rsidRDefault="00402A41" w:rsidP="00402A41">
            <w:pPr>
              <w:spacing w:after="120"/>
            </w:pPr>
            <w:r w:rsidRPr="00402A41">
              <w:rPr>
                <w:sz w:val="22"/>
              </w:rPr>
              <w:t>                                        });</w:t>
            </w:r>
          </w:p>
        </w:tc>
      </w:tr>
    </w:tbl>
    <w:p w:rsidR="009479E5" w:rsidRPr="00594251" w:rsidRDefault="009479E5" w:rsidP="00402A41">
      <w:pPr>
        <w:pStyle w:val="ListParagraph"/>
        <w:numPr>
          <w:ilvl w:val="1"/>
          <w:numId w:val="7"/>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w:t>
      </w:r>
      <w:proofErr w:type="gramStart"/>
      <w:r w:rsidRPr="00357336">
        <w:rPr>
          <w:color w:val="000000" w:themeColor="text1"/>
          <w:sz w:val="28"/>
          <w:szCs w:val="20"/>
          <w:shd w:val="clear" w:color="auto" w:fill="FFFFFF"/>
        </w:rPr>
        <w:t>&gt;</w:t>
      </w:r>
      <w:r w:rsidRPr="00594251">
        <w:t xml:space="preserve"> .</w:t>
      </w:r>
      <w:proofErr w:type="gramEnd"/>
      <w:r w:rsidRPr="00594251">
        <w:t xml:space="preserve"> Trong contructor của lớp này, chúng ta có thể truy cập tất cả các thuộc tính index, có thể thay đổi cho phù hợp với yêu cầu của bạn.</w:t>
      </w:r>
    </w:p>
    <w:p w:rsidR="009479E5" w:rsidRPr="00594251" w:rsidRDefault="009479E5" w:rsidP="00402A41">
      <w:pPr>
        <w:pStyle w:val="ListParagraph"/>
        <w:numPr>
          <w:ilvl w:val="1"/>
          <w:numId w:val="7"/>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9479E5" w:rsidRPr="00594251" w:rsidRDefault="009479E5" w:rsidP="00402A41">
      <w:pPr>
        <w:pStyle w:val="ListParagraph"/>
        <w:numPr>
          <w:ilvl w:val="1"/>
          <w:numId w:val="7"/>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402A41">
      <w:pPr>
        <w:pStyle w:val="ListParagraph"/>
        <w:numPr>
          <w:ilvl w:val="0"/>
          <w:numId w:val="7"/>
        </w:numPr>
        <w:spacing w:before="120"/>
        <w:contextualSpacing w:val="0"/>
        <w:jc w:val="both"/>
      </w:pPr>
      <w:r w:rsidRPr="00594251">
        <w:t>Thêm index trên thực tế:</w:t>
      </w:r>
    </w:p>
    <w:p w:rsidR="009479E5" w:rsidRPr="00594251" w:rsidRDefault="009479E5" w:rsidP="00402A41">
      <w:pPr>
        <w:pStyle w:val="ListParagraph"/>
        <w:numPr>
          <w:ilvl w:val="1"/>
          <w:numId w:val="7"/>
        </w:numPr>
        <w:spacing w:after="120" w:line="276" w:lineRule="auto"/>
        <w:jc w:val="both"/>
      </w:pPr>
      <w:r w:rsidRPr="00594251">
        <w:t xml:space="preserve">Giả sử chúng ta có một cái blog với nhiều bài viết, mỗi bài viết có một vài tags, và chúng ta muốn biết số lượng bài viết theo </w:t>
      </w:r>
      <w:proofErr w:type="gramStart"/>
      <w:r w:rsidRPr="00594251">
        <w:t>tag .</w:t>
      </w:r>
      <w:proofErr w:type="gramEnd"/>
      <w:r w:rsidRPr="00594251">
        <w:t xml:space="preserve">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019"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documentStore.DatabaseCommands.Put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D800A5"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Map: với mỗi tag của mỗi bài viết, tạo mới một đối tượng </w:t>
            </w:r>
          </w:p>
          <w:p w:rsidR="009479E5" w:rsidRPr="00357336" w:rsidRDefault="009479E5" w:rsidP="00D800A5">
            <w:pPr>
              <w:spacing w:line="215" w:lineRule="atLeast"/>
              <w:ind w:left="720"/>
              <w:jc w:val="both"/>
              <w:rPr>
                <w:color w:val="000000" w:themeColor="text1"/>
                <w:sz w:val="22"/>
                <w:szCs w:val="20"/>
              </w:rPr>
            </w:pPr>
            <w:r w:rsidRPr="00357336">
              <w:rPr>
                <w:color w:val="000000" w:themeColor="text1"/>
                <w:sz w:val="22"/>
                <w:szCs w:val="20"/>
              </w:rPr>
              <w:t>//BlogTagPostsCount với tên của tag và số lượng là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Reduce: nhóm tất cả đối tượng BlogTagPostsCount chúng ta //lấy được từ hàm Map, sử dụng tên của Tag như là khóa và tính tổng số //lượng mỗi tag. Bởi vì hàm Map gán giá trị Count </w:t>
            </w:r>
            <w:r w:rsidRPr="00357336">
              <w:rPr>
                <w:color w:val="000000" w:themeColor="text1"/>
                <w:sz w:val="22"/>
                <w:szCs w:val="20"/>
              </w:rPr>
              <w:lastRenderedPageBreak/>
              <w:t>cho mỗi Tag là 1 nên //khi hàm Reduce trả về chúng ta sẽ có đúng số lượng bài viết tương ứng //với mỗi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    });</w:t>
            </w:r>
          </w:p>
        </w:tc>
      </w:tr>
    </w:tbl>
    <w:p w:rsidR="009479E5" w:rsidRPr="00357336" w:rsidRDefault="009479E5" w:rsidP="00402A41">
      <w:pPr>
        <w:pStyle w:val="ListParagraph"/>
        <w:numPr>
          <w:ilvl w:val="1"/>
          <w:numId w:val="7"/>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AC6893">
            <w:pPr>
              <w:spacing w:line="215" w:lineRule="atLeast"/>
              <w:jc w:val="both"/>
              <w:rPr>
                <w:color w:val="000000" w:themeColor="text1"/>
                <w:sz w:val="22"/>
              </w:rPr>
            </w:pPr>
            <w:r w:rsidRPr="00357336">
              <w:rPr>
                <w:color w:val="000000" w:themeColor="text1"/>
                <w:sz w:val="22"/>
              </w:rPr>
              <w:t>public class BlogTagPostsCount</w:t>
            </w:r>
          </w:p>
          <w:p w:rsidR="009479E5" w:rsidRPr="00357336" w:rsidRDefault="009479E5" w:rsidP="00AC6893">
            <w:pPr>
              <w:spacing w:line="215" w:lineRule="atLeast"/>
              <w:jc w:val="both"/>
              <w:rPr>
                <w:color w:val="000000" w:themeColor="text1"/>
                <w:sz w:val="22"/>
              </w:rPr>
            </w:pPr>
            <w:r w:rsidRPr="00357336">
              <w:rPr>
                <w:color w:val="000000" w:themeColor="text1"/>
                <w:sz w:val="22"/>
              </w:rPr>
              <w:t>{</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string Tag { get; set; }</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int Count { get; set; }</w:t>
            </w:r>
          </w:p>
          <w:p w:rsidR="009479E5" w:rsidRPr="00357336" w:rsidRDefault="009479E5" w:rsidP="00402A41">
            <w:pPr>
              <w:spacing w:after="120" w:line="215" w:lineRule="atLeast"/>
              <w:jc w:val="both"/>
              <w:rPr>
                <w:color w:val="000000" w:themeColor="text1"/>
                <w:sz w:val="22"/>
              </w:rPr>
            </w:pPr>
            <w:r w:rsidRPr="00357336">
              <w:rPr>
                <w:color w:val="000000" w:themeColor="text1"/>
                <w:sz w:val="22"/>
              </w:rPr>
              <w:t>}</w:t>
            </w:r>
          </w:p>
        </w:tc>
      </w:tr>
    </w:tbl>
    <w:p w:rsidR="009479E5" w:rsidRPr="00594251" w:rsidRDefault="009479E5" w:rsidP="00402A41">
      <w:pPr>
        <w:pStyle w:val="ListParagraph"/>
        <w:numPr>
          <w:ilvl w:val="1"/>
          <w:numId w:val="7"/>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class ReduceResul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ag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nt Count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BlogPosts_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after="120" w:line="276" w:lineRule="auto"/>
        <w:jc w:val="both"/>
      </w:pPr>
      <w:r w:rsidRPr="00594251">
        <w:lastRenderedPageBreak/>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ruy vấn index thứ nhất mà chúng ta định nghĩa, sử dụng lớp</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blogTagPostsCount = session.Query&lt;BlogTagPostsCount&gt;("BlogPosts/PostsCountByTa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count = blogTagPostsCount.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ếu sử dụng AbstractIndexCreationTask, chúng ta có thể sử dụng như sau</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Lưu ý là chúng ta sử dụng lớp ReduceResluts để lưu thông tin trả về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tagPostsCount = session.Query&lt;BlogPosts_PostsCountByTag.ReduceResult, BlogPosts_PostsCountByTag&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Posts_PostsCountByTag.ReduceResult();</w:t>
            </w:r>
          </w:p>
          <w:p w:rsidR="009479E5" w:rsidRPr="00402A41" w:rsidRDefault="009479E5" w:rsidP="00402A41">
            <w:pPr>
              <w:spacing w:after="120" w:line="215" w:lineRule="atLeast"/>
              <w:jc w:val="both"/>
              <w:rPr>
                <w:color w:val="333333"/>
                <w:sz w:val="22"/>
                <w:szCs w:val="20"/>
              </w:rPr>
            </w:pPr>
            <w:r w:rsidRPr="00D800A5">
              <w:rPr>
                <w:color w:val="000000" w:themeColor="text1"/>
                <w:sz w:val="22"/>
                <w:szCs w:val="20"/>
              </w:rPr>
              <w:t>count = tagPostsCount.Count;</w:t>
            </w:r>
          </w:p>
        </w:tc>
      </w:tr>
    </w:tbl>
    <w:p w:rsidR="009479E5" w:rsidRPr="00594251" w:rsidRDefault="009479E5" w:rsidP="009479E5">
      <w:pPr>
        <w:jc w:val="both"/>
      </w:pPr>
    </w:p>
    <w:p w:rsidR="009479E5" w:rsidRPr="00594251" w:rsidRDefault="009479E5" w:rsidP="000D1649">
      <w:pPr>
        <w:pStyle w:val="Heading6"/>
      </w:pPr>
      <w:r w:rsidRPr="00594251">
        <w:t xml:space="preserve">Đánh chỉ mục dữ liệu </w:t>
      </w:r>
      <w:proofErr w:type="gramStart"/>
      <w:r w:rsidRPr="00594251">
        <w:t>theo</w:t>
      </w:r>
      <w:proofErr w:type="gramEnd"/>
      <w:r w:rsidRPr="00594251">
        <w:t xml:space="preserve"> cấp bậc</w:t>
      </w:r>
    </w:p>
    <w:p w:rsidR="009479E5" w:rsidRPr="00594251" w:rsidRDefault="009479E5" w:rsidP="00402A41">
      <w:pPr>
        <w:pStyle w:val="ListParagraph"/>
        <w:numPr>
          <w:ilvl w:val="0"/>
          <w:numId w:val="7"/>
        </w:numPr>
        <w:spacing w:before="120" w:after="120" w:line="276" w:lineRule="auto"/>
        <w:jc w:val="both"/>
      </w:pPr>
      <w:r w:rsidRPr="00594251">
        <w:t xml:space="preserve">Một đặc điểm nổi bật của document database là chúng ta rất ít bị giới hạn về cấu trúc dữ liệu. Một trong những trường hợp phổ biến là sử </w:t>
      </w:r>
      <w:proofErr w:type="gramStart"/>
      <w:r w:rsidRPr="00594251">
        <w:t>dụng  cấu</w:t>
      </w:r>
      <w:proofErr w:type="gramEnd"/>
      <w:r w:rsidRPr="00594251">
        <w:t xml:space="preserve">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posts/123</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Name': 'Hello Rav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Ayende',</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Rahi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0"/>
          <w:numId w:val="7"/>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from post in docs.Posts</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lastRenderedPageBreak/>
              <w:t xml:space="preserve">from comment in Hierarchy(post, "Comments")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select new { comment.Text }</w:t>
            </w:r>
          </w:p>
        </w:tc>
      </w:tr>
    </w:tbl>
    <w:p w:rsidR="009479E5" w:rsidRPr="00594251" w:rsidRDefault="009479E5" w:rsidP="00402A41">
      <w:pPr>
        <w:pStyle w:val="ListParagraph"/>
        <w:numPr>
          <w:ilvl w:val="0"/>
          <w:numId w:val="7"/>
        </w:numPr>
        <w:spacing w:before="120" w:line="276" w:lineRule="auto"/>
        <w:jc w:val="both"/>
      </w:pPr>
      <w:r w:rsidRPr="00594251">
        <w:lastRenderedPageBreak/>
        <w:t xml:space="preserve">Tất cả comment của bài viết sẽ được index </w:t>
      </w:r>
      <w:proofErr w:type="gramStart"/>
      <w:r w:rsidRPr="00594251">
        <w:t>theo</w:t>
      </w:r>
      <w:proofErr w:type="gramEnd"/>
      <w:r w:rsidRPr="00594251">
        <w:t xml:space="preserve"> tiến trình mà không quan tâm đến vị trí của nó trong hệ thống cấp bậc.</w:t>
      </w:r>
    </w:p>
    <w:p w:rsidR="009479E5" w:rsidRPr="00594251" w:rsidRDefault="009479E5" w:rsidP="000D1649">
      <w:pPr>
        <w:pStyle w:val="Heading6"/>
      </w:pPr>
      <w:r w:rsidRPr="00594251">
        <w:t>Quản lý lỗi trong indexes</w:t>
      </w:r>
    </w:p>
    <w:p w:rsidR="009479E5" w:rsidRPr="00594251" w:rsidRDefault="009479E5" w:rsidP="00402A41">
      <w:pPr>
        <w:pStyle w:val="ListParagraph"/>
        <w:numPr>
          <w:ilvl w:val="0"/>
          <w:numId w:val="7"/>
        </w:numPr>
        <w:spacing w:before="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402A41">
      <w:pPr>
        <w:pStyle w:val="ListParagraph"/>
        <w:numPr>
          <w:ilvl w:val="0"/>
          <w:numId w:val="7"/>
        </w:numPr>
        <w:spacing w:before="120"/>
        <w:contextualSpacing w:val="0"/>
        <w:jc w:val="both"/>
      </w:pPr>
      <w:r w:rsidRPr="00594251">
        <w:t>Trình biên tập lỗi index:</w:t>
      </w:r>
    </w:p>
    <w:p w:rsidR="009479E5" w:rsidRPr="00594251" w:rsidRDefault="009479E5" w:rsidP="00402A41">
      <w:pPr>
        <w:pStyle w:val="ListParagraph"/>
        <w:numPr>
          <w:ilvl w:val="1"/>
          <w:numId w:val="7"/>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spacing w:after="120" w:line="276" w:lineRule="auto"/>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9479E5" w:rsidRDefault="009479E5" w:rsidP="009479E5">
      <w:pPr>
        <w:pStyle w:val="ListParagraph"/>
        <w:ind w:left="1440"/>
        <w:jc w:val="both"/>
      </w:pPr>
    </w:p>
    <w:p w:rsidR="009479E5" w:rsidRPr="00594251" w:rsidRDefault="009479E5" w:rsidP="00402A41">
      <w:pPr>
        <w:pStyle w:val="ListParagraph"/>
        <w:numPr>
          <w:ilvl w:val="1"/>
          <w:numId w:val="7"/>
        </w:numPr>
        <w:spacing w:after="120" w:line="276" w:lineRule="auto"/>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780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xml:space="preserve">       "error":"System.InvalidOperationException: Could not understand query: \r\n-- line 1 col 44: Char not terminated\r\n-- line 1 col 50: Char not terminated\r\n-- line 1 col 47: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valid QueryExpressionBody\r\n\r\n     at Raven.Database.Linq.QueryParsingUtils.GetVariableDeclaration(String query)"</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t>Lỗi này không rõ ràng lắm dưới địng dạng JSON, nó có nghĩa là:</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9479E5">
      <w:pPr>
        <w:pStyle w:val="HTMLPreformatted"/>
        <w:numPr>
          <w:ilvl w:val="2"/>
          <w:numId w:val="7"/>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rình thực thi lỗi:</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D800A5" w:rsidRDefault="009479E5" w:rsidP="00402A41">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 "Map"</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 "from doc in docs select new{ doc.Title.Length }"</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Trong RavenDB, lỗi index được thực hiện ở hai nơi. Đầu tiên là trong thống kê cơ sở dữ liệu (database statistics). Truy cập vào đó </w:t>
      </w:r>
      <w:proofErr w:type="gramStart"/>
      <w:r w:rsidRPr="00594251">
        <w:t>theo</w:t>
      </w:r>
      <w:proofErr w:type="gramEnd"/>
      <w:r w:rsidRPr="00594251">
        <w:t xml:space="preserve"> “/stats” là từ file chúng ta có thể đọc được tại ‘/raven/studio.html’ hoặc tại ‘/raven/statistics.html’.</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Indexe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ApproximateTaskCount":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Documen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taleIndexes":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9479E5" w:rsidRPr="00357336" w:rsidRDefault="009479E5" w:rsidP="00402A41">
            <w:pPr>
              <w:spacing w:after="120" w:line="215" w:lineRule="atLeast"/>
              <w:jc w:val="both"/>
              <w:rPr>
                <w:color w:val="000000" w:themeColor="text1"/>
                <w:sz w:val="22"/>
                <w:szCs w:val="20"/>
              </w:rPr>
            </w:pPr>
            <w:r w:rsidRPr="00357336">
              <w:rPr>
                <w:color w:val="000000" w:themeColor="text1"/>
                <w:sz w:val="22"/>
                <w:szCs w:val="20"/>
              </w:rPr>
              <w:t>    "Indexe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ame":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Attemp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Successes":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Error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imestamp": "\/Date(1271778107096+03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Document": "bob"</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ộ sưu tập lỗi chứa 50 lỗi cuối cùng xảy ra trên server.</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ô hiệu hóa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9479E5">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D14A82">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error":"Index   PostsByTitle   is   invalid,   out   of   10   indexing   attempts,   10   has   failed.\r\nError   rate   of   100%   exceeds   allowed   15%   error   rat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dex":"PostsByTitle"</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iều duy nhất có thể làm với những index này là xoa chúng đi hoặc thay thế định nghĩa index mới. </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t>Quản lý mối quan hệ giữa các document</w:t>
      </w:r>
    </w:p>
    <w:p w:rsidR="009479E5" w:rsidRPr="00D14A82" w:rsidRDefault="009479E5" w:rsidP="00402A41">
      <w:pPr>
        <w:pStyle w:val="ListParagraph"/>
        <w:numPr>
          <w:ilvl w:val="0"/>
          <w:numId w:val="17"/>
        </w:numPr>
        <w:spacing w:before="120" w:after="200" w:line="276" w:lineRule="auto"/>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9479E5" w:rsidRPr="00D14A82" w:rsidRDefault="009479E5" w:rsidP="00402A41">
      <w:pPr>
        <w:pStyle w:val="ListParagraph"/>
        <w:numPr>
          <w:ilvl w:val="0"/>
          <w:numId w:val="17"/>
        </w:numPr>
        <w:spacing w:before="120" w:after="120" w:line="276" w:lineRule="auto"/>
        <w:contextualSpacing w:val="0"/>
        <w:jc w:val="both"/>
      </w:pPr>
      <w:r w:rsidRPr="00D14A82">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9479E5" w:rsidRPr="00D14A82" w:rsidRDefault="009479E5" w:rsidP="009479E5">
      <w:pPr>
        <w:pStyle w:val="ListParagraph"/>
        <w:numPr>
          <w:ilvl w:val="0"/>
          <w:numId w:val="17"/>
        </w:numPr>
        <w:spacing w:after="200" w:line="276" w:lineRule="auto"/>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9479E5" w:rsidRPr="00594251" w:rsidRDefault="009479E5" w:rsidP="000D1649">
      <w:pPr>
        <w:pStyle w:val="Heading6"/>
      </w:pPr>
      <w:r w:rsidRPr="00594251">
        <w:t>Phương pháp tiếp cận</w:t>
      </w:r>
    </w:p>
    <w:p w:rsidR="009479E5" w:rsidRPr="00594251" w:rsidRDefault="009479E5" w:rsidP="000D1649">
      <w:pPr>
        <w:pStyle w:val="Heading7"/>
        <w:spacing w:before="200" w:line="276" w:lineRule="auto"/>
        <w:jc w:val="both"/>
        <w:rPr>
          <w:rFonts w:cs="Times New Roman"/>
        </w:rPr>
      </w:pPr>
      <w:r w:rsidRPr="00594251">
        <w:rPr>
          <w:rFonts w:cs="Times New Roman"/>
        </w:rPr>
        <w:t>Phương pháp 1: Denormalization (Phi chuẩn hóa)</w:t>
      </w:r>
    </w:p>
    <w:p w:rsidR="009479E5" w:rsidRPr="00D14A82" w:rsidRDefault="009479E5" w:rsidP="00402A41">
      <w:pPr>
        <w:pStyle w:val="ListParagraph"/>
        <w:numPr>
          <w:ilvl w:val="0"/>
          <w:numId w:val="17"/>
        </w:numPr>
        <w:spacing w:before="120" w:line="276" w:lineRule="auto"/>
        <w:jc w:val="both"/>
      </w:pPr>
      <w:r w:rsidRPr="00D14A82">
        <w:t>Cách dễ nhất để giải quyết vấn đề này là chuẩn hóa ngược dữ liệu (denormalization data) vào trong thực thể chứ. Thực thể chứa sẽ chứa những dữ liệu thay cho dữ liệu tham chiếu tới.</w:t>
      </w:r>
    </w:p>
    <w:p w:rsidR="009479E5" w:rsidRPr="00D14A82" w:rsidRDefault="009479E5" w:rsidP="00402A41">
      <w:pPr>
        <w:pStyle w:val="ListParagraph"/>
        <w:numPr>
          <w:ilvl w:val="0"/>
          <w:numId w:val="17"/>
        </w:numPr>
        <w:spacing w:before="120" w:after="120" w:line="276" w:lineRule="auto"/>
        <w:contextualSpacing w:val="0"/>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Order document with id: 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er":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Itama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customers/2345"</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tems: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xml:space="preserve">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Product":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product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Milk",</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ost": 2.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Quantity": 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 xml:space="preserve">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w:t>
      </w:r>
      <w:proofErr w:type="gramStart"/>
      <w:r w:rsidRPr="00D14A82">
        <w:t>Customer  mà</w:t>
      </w:r>
      <w:proofErr w:type="gramEnd"/>
      <w:r w:rsidRPr="00D14A82">
        <w:t xml:space="preserve"> chúng ta quan tâm khi cần hiển thị hay xử lý với các Order. Cách tiếp cận này được gọi là “</w:t>
      </w:r>
      <w:r w:rsidRPr="00D14A82">
        <w:rPr>
          <w:b/>
        </w:rPr>
        <w:t>denormalized reference”.</w:t>
      </w:r>
    </w:p>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Cách tiếp cận denormalization này giúp chúng ta tránh việc tìm kiếm chéo dữ liệu và chỉ những kết </w:t>
      </w:r>
      <w:proofErr w:type="gramStart"/>
      <w:r w:rsidRPr="00D14A82">
        <w:t>quả  cần</w:t>
      </w:r>
      <w:proofErr w:type="gramEnd"/>
      <w:r w:rsidRPr="00D14A82">
        <w:t xml:space="preserve">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402A41">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Nếu chúng ta biết rằng khi nào chúng nạp dữ liệu cho Order từ cơ sở </w:t>
      </w:r>
      <w:proofErr w:type="gramStart"/>
      <w:r w:rsidRPr="00D14A82">
        <w:t>dữ  liệu</w:t>
      </w:r>
      <w:proofErr w:type="gramEnd"/>
      <w:r w:rsidRPr="00D14A82">
        <w:t xml:space="preserve">,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hideMark/>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Denormalized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lastRenderedPageBreak/>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 xml:space="preserve">Đây không phải là tham chiếu trực tiếp giữa Order và Customer. Order sẽ chứa một </w:t>
      </w:r>
      <w:proofErr w:type="gramStart"/>
      <w:r w:rsidRPr="00D14A82">
        <w:t>DenormalizedCustomer(</w:t>
      </w:r>
      <w:proofErr w:type="gramEnd"/>
      <w:r w:rsidRPr="00D14A82">
        <w:t>sẽ chứa những thông tin cần thiết từ Customer khi chúng ta xử lý đối tượng Order).</w:t>
      </w:r>
    </w:p>
    <w:p w:rsidR="009479E5" w:rsidRPr="00D14A82" w:rsidRDefault="009479E5" w:rsidP="00402A41">
      <w:pPr>
        <w:pStyle w:val="ListParagraph"/>
        <w:numPr>
          <w:ilvl w:val="0"/>
          <w:numId w:val="17"/>
        </w:numPr>
        <w:spacing w:before="120" w:line="276" w:lineRule="auto"/>
        <w:contextualSpacing w:val="0"/>
        <w:jc w:val="both"/>
        <w:rPr>
          <w:b/>
        </w:rPr>
      </w:pPr>
      <w:r w:rsidRPr="00D14A82">
        <w:t xml:space="preserve">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w:t>
      </w:r>
      <w:proofErr w:type="gramStart"/>
      <w:r w:rsidRPr="00D14A82">
        <w:t>Customer ?</w:t>
      </w:r>
      <w:proofErr w:type="gramEnd"/>
      <w:r w:rsidRPr="00D14A82">
        <w:t xml:space="preserve"> DenormalizedCustomer cần phải được mở rộng, và như thế thì một số lượng lớn Customer record được nhân bản.</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t>Phương pháp 2: Includes</w:t>
      </w:r>
    </w:p>
    <w:p w:rsidR="009479E5" w:rsidRPr="00D14A82" w:rsidRDefault="009479E5" w:rsidP="00402A41">
      <w:pPr>
        <w:pStyle w:val="ListParagraph"/>
        <w:numPr>
          <w:ilvl w:val="0"/>
          <w:numId w:val="17"/>
        </w:numPr>
        <w:spacing w:before="120" w:after="120" w:line="276" w:lineRule="auto"/>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w:t>
      </w:r>
      <w:proofErr w:type="gramStart"/>
      <w:r w:rsidRPr="00D14A82">
        <w:t>liệu(</w:t>
      </w:r>
      <w:proofErr w:type="gramEnd"/>
      <w:r w:rsidRPr="00D14A82">
        <w:t xml:space="preserve">pre-load) cho đối tượng </w:t>
      </w:r>
      <w:r w:rsidR="00D14A82">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gt;(x =&gt; x.Customer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402A41">
            <w:pPr>
              <w:spacing w:after="120" w:line="210" w:lineRule="atLeast"/>
              <w:jc w:val="both"/>
              <w:rPr>
                <w:color w:val="000000" w:themeColor="text1"/>
                <w:sz w:val="22"/>
              </w:rPr>
            </w:pPr>
            <w:r w:rsidRPr="00D800A5">
              <w:rPr>
                <w:color w:val="000000" w:themeColor="text1"/>
                <w:sz w:val="22"/>
              </w:rPr>
              <w:t>var cust = session.Lo</w:t>
            </w:r>
            <w:r w:rsidR="00402A41" w:rsidRPr="00D800A5">
              <w:rPr>
                <w:color w:val="000000" w:themeColor="text1"/>
                <w:sz w:val="22"/>
              </w:rPr>
              <w:t>ad&lt;Customer&gt;(order.CustomerId);</w:t>
            </w:r>
          </w:p>
        </w:tc>
      </w:tr>
    </w:tbl>
    <w:p w:rsidR="009479E5" w:rsidRPr="00D14A82" w:rsidRDefault="009479E5" w:rsidP="00E233F7">
      <w:pPr>
        <w:pStyle w:val="ListParagraph"/>
        <w:numPr>
          <w:ilvl w:val="0"/>
          <w:numId w:val="17"/>
        </w:numPr>
        <w:spacing w:before="120" w:after="120" w:line="276" w:lineRule="auto"/>
        <w:jc w:val="both"/>
      </w:pPr>
      <w:r w:rsidRPr="00D14A82">
        <w:t xml:space="preserve">Với đoạn code trên, chúng ta yêu cầu RavenDB lấy dữ liệu đối tượng Order  “order/1234” và cùng lúc đó thì nó sẽ “include” Customer vào Order được tham chiếu bởi  thuộc tính Order.CustomerId. Phương thức </w:t>
      </w:r>
      <w:proofErr w:type="gramStart"/>
      <w:r w:rsidRPr="00D14A82">
        <w:t>Load(</w:t>
      </w:r>
      <w:proofErr w:type="gramEnd"/>
      <w:r w:rsidRPr="00D14A82">
        <w:t>)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s = session.Query&lt;Order&g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ize(x =&gt; x.Include&lt;Order&gt;(o =&gt; o.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cust = session.Load&lt;Customer&gt;(order.CustomerId);</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jc w:val="both"/>
      </w:pPr>
      <w:r w:rsidRPr="00D14A82">
        <w:lastRenderedPageBreak/>
        <w:t xml:space="preserve">RavenDB có 2 kênh xuyên suốt mà nó trả về thông tin cho một yêu cầu nạp dữ liệu. Thứ nhất là kênh Results, đối tượng chính sẽ được nạp dữ liệu bởi phương thức </w:t>
      </w:r>
      <w:proofErr w:type="gramStart"/>
      <w:r w:rsidRPr="00D14A82">
        <w:t>Load(</w:t>
      </w:r>
      <w:proofErr w:type="gramEnd"/>
      <w:r w:rsidRPr="00D14A82">
        <w:t xml:space="preserve">). Thứ 2 là kênh Includes, những documents được include sẽ được gửi về phía client. </w:t>
      </w:r>
      <w:proofErr w:type="gramStart"/>
      <w:r w:rsidRPr="00D14A82">
        <w:t>ở</w:t>
      </w:r>
      <w:proofErr w:type="gramEnd"/>
      <w:r w:rsidRPr="00D14A82">
        <w:t xml:space="preserve">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9479E5" w:rsidRPr="00D14A82" w:rsidRDefault="009479E5" w:rsidP="000D1649">
      <w:pPr>
        <w:pStyle w:val="Heading8"/>
        <w:spacing w:before="200" w:line="276" w:lineRule="auto"/>
        <w:jc w:val="both"/>
        <w:rPr>
          <w:rFonts w:cs="Times New Roman"/>
          <w:szCs w:val="26"/>
        </w:rPr>
      </w:pPr>
      <w:r w:rsidRPr="00D14A82">
        <w:rPr>
          <w:rFonts w:cs="Times New Roman"/>
          <w:szCs w:val="26"/>
        </w:rPr>
        <w:t>One to many includes</w:t>
      </w:r>
    </w:p>
    <w:p w:rsidR="009479E5" w:rsidRPr="00D14A82" w:rsidRDefault="009479E5" w:rsidP="00E233F7">
      <w:pPr>
        <w:pStyle w:val="ListParagraph"/>
        <w:numPr>
          <w:ilvl w:val="0"/>
          <w:numId w:val="17"/>
        </w:numPr>
        <w:spacing w:before="120" w:after="12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supplierId in order.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supp = session.Load&lt;Supplier&gt;(supplier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t xml:space="preserve">Một lần nữa chúng ta lại thấy rằng, phương thức Load trong vòng lặp foreach sẽ </w:t>
      </w:r>
      <w:proofErr w:type="gramStart"/>
      <w:r w:rsidRPr="00D14A82">
        <w:t>không  gửi</w:t>
      </w:r>
      <w:proofErr w:type="gramEnd"/>
      <w:r w:rsidRPr="00D14A82">
        <w:t xml:space="preserve"> yêu cầu đến server bởi vì các suppliers đã được load vào trong session cache.</w:t>
      </w:r>
    </w:p>
    <w:p w:rsidR="009479E5" w:rsidRPr="00594251" w:rsidRDefault="009479E5" w:rsidP="000D1649">
      <w:pPr>
        <w:pStyle w:val="Heading8"/>
        <w:spacing w:before="200" w:line="276" w:lineRule="auto"/>
        <w:jc w:val="both"/>
        <w:rPr>
          <w:rFonts w:cs="Times New Roman"/>
        </w:rPr>
      </w:pPr>
      <w:r w:rsidRPr="00594251">
        <w:rPr>
          <w:rFonts w:cs="Times New Roman"/>
        </w:rPr>
        <w:t>Secondary level includes</w:t>
      </w:r>
    </w:p>
    <w:p w:rsidR="009479E5" w:rsidRPr="00D14A82" w:rsidRDefault="009479E5" w:rsidP="00E233F7">
      <w:pPr>
        <w:pStyle w:val="ListParagraph"/>
        <w:numPr>
          <w:ilvl w:val="0"/>
          <w:numId w:val="17"/>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E233F7"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Refferal.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referrer = session.Load&lt;Customer&gt;(order.Refferal.CustomerId);</w:t>
            </w:r>
          </w:p>
        </w:tc>
      </w:tr>
    </w:tbl>
    <w:p w:rsidR="009479E5" w:rsidRPr="00D14A82" w:rsidRDefault="009479E5" w:rsidP="00E233F7">
      <w:pPr>
        <w:pStyle w:val="ListParagraph"/>
        <w:numPr>
          <w:ilvl w:val="0"/>
          <w:numId w:val="17"/>
        </w:numPr>
        <w:spacing w:before="120" w:after="120" w:line="276" w:lineRule="auto"/>
        <w:jc w:val="both"/>
      </w:pPr>
      <w:r w:rsidRPr="00D14A82">
        <w:t xml:space="preserve">Secondary </w:t>
      </w:r>
      <w:proofErr w:type="gramStart"/>
      <w:r w:rsidRPr="00D14A82">
        <w:t>level  include</w:t>
      </w:r>
      <w:proofErr w:type="gramEnd"/>
      <w:r w:rsidRPr="00D14A82">
        <w:t xml:space="preserv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public class LineItem</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Product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LineItems.Select(li =&gt; li.Product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lineItem in order.LineItem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product = session.Load&lt;Product&gt;(lineItem.Product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 xml:space="preserve">Phương thức </w:t>
      </w:r>
      <w:proofErr w:type="gramStart"/>
      <w:r w:rsidRPr="00D14A82">
        <w:t>Select(</w:t>
      </w:r>
      <w:proofErr w:type="gramEnd"/>
      <w:r w:rsidRPr="00D14A82">
        <w:t>) trong Include chỉ cho RavenDB biết rằng thuộc tính ở mức 2 được sử dụng làm tham chiếu.</w:t>
      </w:r>
    </w:p>
    <w:p w:rsidR="009479E5" w:rsidRPr="00594251" w:rsidRDefault="009479E5" w:rsidP="000D1649">
      <w:pPr>
        <w:pStyle w:val="Heading8"/>
        <w:spacing w:before="200" w:line="276" w:lineRule="auto"/>
        <w:jc w:val="both"/>
        <w:rPr>
          <w:rFonts w:cs="Times New Roman"/>
        </w:rPr>
      </w:pPr>
      <w:r w:rsidRPr="00594251">
        <w:rPr>
          <w:rFonts w:cs="Times New Roman"/>
        </w:rPr>
        <w:t>ValueType identifiers (xác định kiểu dữ liệu)</w:t>
      </w:r>
    </w:p>
    <w:p w:rsidR="009479E5" w:rsidRPr="00D14A82" w:rsidRDefault="009479E5" w:rsidP="00E233F7">
      <w:pPr>
        <w:pStyle w:val="ListParagraph"/>
        <w:numPr>
          <w:ilvl w:val="0"/>
          <w:numId w:val="17"/>
        </w:numPr>
        <w:spacing w:before="120" w:after="120" w:line="276" w:lineRule="auto"/>
        <w:jc w:val="both"/>
      </w:pPr>
      <w:r w:rsidRPr="00D14A82">
        <w:t xml:space="preserve">Ví dụ về Include ở trên giả dụ rằng thuộc tính Id được sử dụng để làm tham chiếu là một chuỗi và nó chứa chuỗi đầy đủ id để tham chiếu đến các </w:t>
      </w:r>
      <w:proofErr w:type="gramStart"/>
      <w:r w:rsidRPr="00D14A82">
        <w:t>documents(</w:t>
      </w:r>
      <w:proofErr w:type="gramEnd"/>
      <w:r w:rsidRPr="00D14A82">
        <w:t xml:space="preserve">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Supplier2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2 Refferal2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2[] LineItem2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Product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2, Customer2&gt;(x =&gt; x.Customer2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cust2 = session.Load&lt;Customer2&gt;(order.Customer2Id);</w:t>
            </w:r>
          </w:p>
        </w:tc>
      </w:tr>
    </w:tbl>
    <w:p w:rsidR="009479E5" w:rsidRPr="00594251" w:rsidRDefault="009479E5" w:rsidP="009479E5">
      <w:pPr>
        <w:pStyle w:val="ListParagraph"/>
        <w:jc w:val="both"/>
        <w:rPr>
          <w:sz w:val="22"/>
          <w:szCs w:val="22"/>
        </w:rPr>
      </w:pPr>
    </w:p>
    <w:p w:rsidR="009479E5" w:rsidRPr="00594251" w:rsidRDefault="009479E5" w:rsidP="009479E5">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s = session.Query&lt;Order2&gt;()</w:t>
            </w:r>
          </w:p>
          <w:p w:rsidR="009479E5" w:rsidRPr="00D800A5" w:rsidRDefault="009479E5" w:rsidP="00AC6893">
            <w:pPr>
              <w:spacing w:line="210" w:lineRule="atLeast"/>
              <w:jc w:val="both"/>
              <w:rPr>
                <w:color w:val="000000" w:themeColor="text1"/>
                <w:sz w:val="22"/>
              </w:rPr>
            </w:pPr>
            <w:r w:rsidRPr="00D800A5">
              <w:rPr>
                <w:color w:val="000000" w:themeColor="text1"/>
                <w:sz w:val="22"/>
              </w:rPr>
              <w:t>    .Customize(x =&gt; x.Include&lt;Order2, Customer2&gt;(o =&gt; o.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cust2 = session.Load&lt;Customer2&gt;(order.Custom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800A5"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Supplier2&gt;(x =&gt; x.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supplier2Id in order.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supp2 = session.Load&lt;Supplier2&gt;(suppli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Customer2&gt;(x =&gt; x.Refferal2.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var referrer2 = session.Load&lt;Customer2</w:t>
            </w:r>
            <w:r w:rsidR="00E233F7" w:rsidRPr="00D800A5">
              <w:rPr>
                <w:color w:val="000000" w:themeColor="text1"/>
                <w:sz w:val="22"/>
              </w:rPr>
              <w:t>&gt;(order.Refferal2.Customer2Id);</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Product2&gt;(x =&gt; x.LineItem2s.Select(li =&gt; li.Product2Id))</w:t>
            </w:r>
          </w:p>
          <w:p w:rsidR="009479E5" w:rsidRPr="00D800A5" w:rsidRDefault="009479E5" w:rsidP="00AC6893">
            <w:pPr>
              <w:spacing w:line="210" w:lineRule="atLeast"/>
              <w:jc w:val="both"/>
              <w:rPr>
                <w:color w:val="000000" w:themeColor="text1"/>
                <w:sz w:val="22"/>
              </w:rPr>
            </w:pPr>
            <w:r w:rsidRPr="00D800A5">
              <w:rPr>
                <w:color w:val="000000" w:themeColor="text1"/>
                <w:sz w:val="22"/>
              </w:rPr>
              <w:t>.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lineItem2 in order.LineItem2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product2 = session.Load&lt;Product2&gt;(lineItem2.Product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t>Live Projections</w:t>
      </w:r>
    </w:p>
    <w:p w:rsidR="009479E5" w:rsidRPr="00D14A82" w:rsidRDefault="009479E5" w:rsidP="00E233F7">
      <w:pPr>
        <w:pStyle w:val="ListParagraph"/>
        <w:numPr>
          <w:ilvl w:val="0"/>
          <w:numId w:val="17"/>
        </w:numPr>
        <w:spacing w:before="120" w:line="276" w:lineRule="auto"/>
        <w:jc w:val="both"/>
      </w:pPr>
      <w:r w:rsidRPr="00D14A82">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w:t>
      </w:r>
      <w:proofErr w:type="gramStart"/>
      <w:r w:rsidRPr="00D14A82">
        <w:t>mapped(</w:t>
      </w:r>
      <w:proofErr w:type="gramEnd"/>
      <w:r w:rsidRPr="00D14A82">
        <w:t>ánh xạ) tất cả dữ liệu, và nó đã được reduced (nếu index là Map/Reduce index), RavenDB server có thể chuyển đổi kết quả sang một cấu trúc hoàn toàn khác và trả về kết quả này thay vì kết quả gốc.</w:t>
      </w:r>
    </w:p>
    <w:p w:rsidR="009479E5" w:rsidRPr="00D14A82" w:rsidRDefault="009479E5" w:rsidP="00E233F7">
      <w:pPr>
        <w:pStyle w:val="ListParagraph"/>
        <w:numPr>
          <w:ilvl w:val="0"/>
          <w:numId w:val="17"/>
        </w:numPr>
        <w:spacing w:before="120" w:line="276" w:lineRule="auto"/>
        <w:contextualSpacing w:val="0"/>
        <w:jc w:val="both"/>
      </w:pPr>
      <w:r w:rsidRPr="00D14A82">
        <w:t xml:space="preserve">Sử dụng Live Projection bạn có quyền kiểm soát nhiều hơn đối với những gì nạp vào các thực thể kết quả, và vì nó trả về projection (phép chiếu) </w:t>
      </w:r>
      <w:proofErr w:type="gramStart"/>
      <w:r w:rsidRPr="00D14A82">
        <w:t>của  kết</w:t>
      </w:r>
      <w:proofErr w:type="gramEnd"/>
      <w:r w:rsidRPr="00D14A82">
        <w:t xml:space="preserve"> quả ban đầu, chúng ta có thể lọc ra những thuộc tính không cần thiết.</w:t>
      </w:r>
    </w:p>
    <w:p w:rsidR="009479E5" w:rsidRPr="00D14A82" w:rsidRDefault="009479E5" w:rsidP="00E233F7">
      <w:pPr>
        <w:pStyle w:val="ListParagraph"/>
        <w:numPr>
          <w:ilvl w:val="0"/>
          <w:numId w:val="17"/>
        </w:numPr>
        <w:spacing w:before="120" w:after="120" w:line="276" w:lineRule="auto"/>
        <w:contextualSpacing w:val="0"/>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9479E5" w:rsidRPr="00CC1772" w:rsidTr="00AC6893">
        <w:tc>
          <w:tcPr>
            <w:tcW w:w="1000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 Storing a sample entity</w:t>
            </w:r>
          </w:p>
          <w:p w:rsidR="009479E5" w:rsidRPr="00D800A5" w:rsidRDefault="009479E5" w:rsidP="00AC6893">
            <w:pPr>
              <w:spacing w:line="210" w:lineRule="atLeast"/>
              <w:jc w:val="both"/>
              <w:rPr>
                <w:color w:val="000000" w:themeColor="text1"/>
                <w:sz w:val="22"/>
              </w:rPr>
            </w:pPr>
            <w:r w:rsidRPr="00D800A5">
              <w:rPr>
                <w:color w:val="000000" w:themeColor="text1"/>
                <w:sz w:val="22"/>
              </w:rPr>
              <w:t>var entity = new User {Name = "Ayende"};</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entity);</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new User {Name = "Oren", AliasId = entity.Id});</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aveChange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Get all users, mark AliasId as a field we want to use for Including</w:t>
            </w:r>
          </w:p>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 from user in session.Query&lt;User&gt;().Include(x =&gt; x.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user;</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var results = new List&lt;UserAndAlias&gt;(); // Prepare our results list</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user in usersWithAliase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For each user, load its associated alias based on that user Id</w:t>
            </w:r>
          </w:p>
          <w:p w:rsidR="009479E5" w:rsidRPr="00D800A5" w:rsidRDefault="009479E5" w:rsidP="00AC6893">
            <w:pPr>
              <w:spacing w:line="210" w:lineRule="atLeast"/>
              <w:jc w:val="both"/>
              <w:rPr>
                <w:color w:val="000000" w:themeColor="text1"/>
                <w:sz w:val="22"/>
              </w:rPr>
            </w:pPr>
            <w:r w:rsidRPr="00D800A5">
              <w:rPr>
                <w:color w:val="000000" w:themeColor="text1"/>
                <w:sz w:val="22"/>
              </w:rPr>
              <w:t>    results.Add(new UserAndAlias</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jc w:val="both"/>
              <w:rPr>
                <w:color w:val="000000" w:themeColor="text1"/>
                <w:sz w:val="22"/>
              </w:rPr>
            </w:pPr>
            <w:r w:rsidRPr="00D800A5">
              <w:rPr>
                <w:color w:val="000000" w:themeColor="text1"/>
                <w:sz w:val="22"/>
              </w:rPr>
              <w:t>                        UserName = user.Name,</w:t>
            </w:r>
          </w:p>
          <w:p w:rsidR="009479E5" w:rsidRPr="00D800A5" w:rsidRDefault="009479E5" w:rsidP="00AC6893">
            <w:pPr>
              <w:spacing w:line="210" w:lineRule="atLeast"/>
              <w:jc w:val="both"/>
              <w:rPr>
                <w:color w:val="000000" w:themeColor="text1"/>
                <w:sz w:val="22"/>
              </w:rPr>
            </w:pPr>
            <w:r w:rsidRPr="00D800A5">
              <w:rPr>
                <w:color w:val="000000" w:themeColor="text1"/>
                <w:sz w:val="22"/>
              </w:rPr>
              <w:t>                        Alias = session.Load&lt;User&gt;(user.AliasId).Name</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lastRenderedPageBreak/>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9479E5" w:rsidRPr="00D14A82" w:rsidRDefault="009479E5" w:rsidP="00E233F7">
      <w:pPr>
        <w:pStyle w:val="ListParagraph"/>
        <w:numPr>
          <w:ilvl w:val="0"/>
          <w:numId w:val="17"/>
        </w:numPr>
        <w:spacing w:before="120" w:after="120" w:line="276" w:lineRule="auto"/>
        <w:contextualSpacing w:val="0"/>
        <w:jc w:val="both"/>
      </w:pPr>
      <w:r w:rsidRPr="00D14A82">
        <w:t xml:space="preserve">Using Live </w:t>
      </w:r>
      <w:proofErr w:type="gramStart"/>
      <w:r w:rsidRPr="00D14A82">
        <w:t>Projection ,</w:t>
      </w:r>
      <w:proofErr w:type="gramEnd"/>
      <w:r w:rsidRPr="00D14A82">
        <w:t xml:space="preserve">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9479E5" w:rsidRPr="00CC1772" w:rsidTr="00AC6893">
        <w:tc>
          <w:tcPr>
            <w:tcW w:w="1018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public class Users_ByAlias : AbstractIndexCreationTask&lt;User&gt;</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public Users_By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Map =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ransformResults =</w:t>
            </w:r>
          </w:p>
          <w:p w:rsidR="009479E5" w:rsidRPr="00D800A5" w:rsidRDefault="009479E5" w:rsidP="00AC6893">
            <w:pPr>
              <w:spacing w:line="210" w:lineRule="atLeast"/>
              <w:jc w:val="both"/>
              <w:rPr>
                <w:color w:val="000000" w:themeColor="text1"/>
                <w:sz w:val="22"/>
              </w:rPr>
            </w:pPr>
            <w:r w:rsidRPr="00D800A5">
              <w:rPr>
                <w:color w:val="000000" w:themeColor="text1"/>
                <w:sz w:val="22"/>
              </w:rPr>
              <w:t>            (database,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let alias = database.Load&lt;User&gt;(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 Name = user.Name, Alias = alias.Name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contextualSpacing w:val="0"/>
        <w:jc w:val="both"/>
      </w:pPr>
      <w:r w:rsidRPr="00D14A82">
        <w:t xml:space="preserve">Trong hàm khai báo </w:t>
      </w:r>
      <w:proofErr w:type="gramStart"/>
      <w:r w:rsidRPr="00D14A82">
        <w:t>TransformResults  sẽ</w:t>
      </w:r>
      <w:proofErr w:type="gramEnd"/>
      <w:r w:rsidRPr="00D14A82">
        <w:t xml:space="preserve">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9479E5" w:rsidRPr="00D14A82" w:rsidRDefault="009479E5" w:rsidP="00E233F7">
      <w:pPr>
        <w:pStyle w:val="ListParagraph"/>
        <w:numPr>
          <w:ilvl w:val="0"/>
          <w:numId w:val="17"/>
        </w:numPr>
        <w:spacing w:before="120" w:after="120" w:line="276" w:lineRule="auto"/>
        <w:contextualSpacing w:val="0"/>
        <w:jc w:val="both"/>
      </w:pPr>
      <w:r w:rsidRPr="00D14A82">
        <w:t>Live Projection trả về phép chiếu của kết quả gốc, chúng ta có thể sử dụng .</w:t>
      </w:r>
      <w:proofErr w:type="gramStart"/>
      <w:r w:rsidRPr="00D14A82">
        <w:t>As(</w:t>
      </w:r>
      <w:proofErr w:type="gramEnd"/>
      <w:r w:rsidRPr="00D14A82">
        <w:t>)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w:t>
            </w:r>
          </w:p>
          <w:p w:rsidR="009479E5" w:rsidRPr="00D800A5" w:rsidRDefault="009479E5" w:rsidP="00AC6893">
            <w:pPr>
              <w:spacing w:line="210" w:lineRule="atLeast"/>
              <w:jc w:val="both"/>
              <w:rPr>
                <w:color w:val="000000" w:themeColor="text1"/>
                <w:sz w:val="22"/>
              </w:rPr>
            </w:pPr>
            <w:r w:rsidRPr="00D800A5">
              <w:rPr>
                <w:color w:val="000000" w:themeColor="text1"/>
                <w:sz w:val="22"/>
              </w:rPr>
              <w:t>    (from user in session.Query&lt;User, Users_ByAlias&gt;()</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     select user).As&lt;UserAndAlias&gt;();</w:t>
            </w:r>
          </w:p>
        </w:tc>
      </w:tr>
    </w:tbl>
    <w:p w:rsidR="009479E5" w:rsidRPr="00D14A82" w:rsidRDefault="009479E5" w:rsidP="00E233F7">
      <w:pPr>
        <w:pStyle w:val="ListParagraph"/>
        <w:numPr>
          <w:ilvl w:val="0"/>
          <w:numId w:val="17"/>
        </w:numPr>
        <w:spacing w:before="120" w:line="276" w:lineRule="auto"/>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9479E5" w:rsidRPr="00D14A82" w:rsidRDefault="009479E5" w:rsidP="00E233F7">
      <w:pPr>
        <w:pStyle w:val="ListParagraph"/>
        <w:numPr>
          <w:ilvl w:val="0"/>
          <w:numId w:val="17"/>
        </w:numPr>
        <w:spacing w:before="120" w:after="200" w:line="276" w:lineRule="auto"/>
        <w:contextualSpacing w:val="0"/>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9479E5" w:rsidRPr="00D14A82" w:rsidRDefault="009479E5" w:rsidP="000D1649">
      <w:pPr>
        <w:pStyle w:val="Heading7"/>
        <w:spacing w:before="200" w:line="276" w:lineRule="auto"/>
        <w:jc w:val="both"/>
        <w:rPr>
          <w:rFonts w:cs="Times New Roman"/>
          <w:szCs w:val="26"/>
        </w:rPr>
      </w:pPr>
      <w:r w:rsidRPr="00D14A82">
        <w:rPr>
          <w:rFonts w:cs="Times New Roman"/>
          <w:szCs w:val="26"/>
        </w:rPr>
        <w:lastRenderedPageBreak/>
        <w:t>Phương pháp kết hợp</w:t>
      </w:r>
    </w:p>
    <w:p w:rsidR="009479E5" w:rsidRPr="00D14A82" w:rsidRDefault="009479E5" w:rsidP="00E233F7">
      <w:pPr>
        <w:pStyle w:val="ListParagraph"/>
        <w:numPr>
          <w:ilvl w:val="0"/>
          <w:numId w:val="17"/>
        </w:numPr>
        <w:spacing w:before="120" w:after="120" w:line="276" w:lineRule="auto"/>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enormalizedCustomer Customer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3, Customer2&gt;(x =&gt; x.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fullCustomer = session.Load&lt;Customer2&gt;(order.Customer.Id);</w:t>
            </w:r>
          </w:p>
        </w:tc>
      </w:tr>
    </w:tbl>
    <w:p w:rsidR="009479E5" w:rsidRPr="00D14A82" w:rsidRDefault="009479E5" w:rsidP="00E233F7">
      <w:pPr>
        <w:pStyle w:val="ListParagraph"/>
        <w:numPr>
          <w:ilvl w:val="0"/>
          <w:numId w:val="17"/>
        </w:numPr>
        <w:spacing w:before="120" w:after="200" w:line="276" w:lineRule="auto"/>
        <w:jc w:val="both"/>
      </w:pPr>
      <w:r w:rsidRPr="00D14A82">
        <w:t>Sự kết hợp giữa Denormalization và Include có thể sử dụng với List các đối tượng Denormalized.</w:t>
      </w:r>
    </w:p>
    <w:p w:rsidR="009479E5" w:rsidRPr="00D14A82" w:rsidRDefault="009479E5" w:rsidP="000D1649">
      <w:pPr>
        <w:pStyle w:val="Heading6"/>
        <w:spacing w:before="200" w:line="276" w:lineRule="auto"/>
        <w:jc w:val="both"/>
        <w:rPr>
          <w:rFonts w:cs="Times New Roman"/>
          <w:szCs w:val="26"/>
        </w:rPr>
      </w:pPr>
      <w:r w:rsidRPr="00D14A82">
        <w:rPr>
          <w:rFonts w:cs="Times New Roman"/>
          <w:szCs w:val="26"/>
        </w:rPr>
        <w:t>Tổng kết</w:t>
      </w:r>
    </w:p>
    <w:p w:rsidR="009479E5" w:rsidRPr="00D14A82" w:rsidRDefault="009479E5" w:rsidP="00E233F7">
      <w:pPr>
        <w:pStyle w:val="ListParagraph"/>
        <w:numPr>
          <w:ilvl w:val="0"/>
          <w:numId w:val="17"/>
        </w:numPr>
        <w:spacing w:before="120" w:line="276" w:lineRule="auto"/>
        <w:jc w:val="both"/>
      </w:pPr>
      <w:r w:rsidRPr="00D14A82">
        <w:t xml:space="preserve">Không có quy luật cụ thể nào cho việc dùng từng phương pháp trên. Nhưng ý tưởng </w:t>
      </w:r>
      <w:proofErr w:type="gramStart"/>
      <w:r w:rsidRPr="00D14A82">
        <w:t>chung</w:t>
      </w:r>
      <w:proofErr w:type="gramEnd"/>
      <w:r w:rsidRPr="00D14A82">
        <w:t xml:space="preserve"> là suy nghĩ theo nhiều hướng khác nhau, xem xét cái hay của từng phương pháp.</w:t>
      </w:r>
    </w:p>
    <w:p w:rsidR="009479E5" w:rsidRPr="00D14A82" w:rsidRDefault="009479E5" w:rsidP="00E233F7">
      <w:pPr>
        <w:pStyle w:val="ListParagraph"/>
        <w:numPr>
          <w:ilvl w:val="0"/>
          <w:numId w:val="17"/>
        </w:numPr>
        <w:spacing w:before="120" w:line="276" w:lineRule="auto"/>
        <w:contextualSpacing w:val="0"/>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9479E5" w:rsidRPr="00D14A82" w:rsidRDefault="009479E5" w:rsidP="00E233F7">
      <w:pPr>
        <w:pStyle w:val="ListParagraph"/>
        <w:numPr>
          <w:ilvl w:val="0"/>
          <w:numId w:val="17"/>
        </w:numPr>
        <w:spacing w:before="120" w:line="276" w:lineRule="auto"/>
        <w:contextualSpacing w:val="0"/>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0D1649">
      <w:pPr>
        <w:pStyle w:val="Heading5"/>
        <w:spacing w:before="200" w:line="276" w:lineRule="auto"/>
        <w:ind w:firstLine="72"/>
        <w:jc w:val="both"/>
        <w:rPr>
          <w:rFonts w:cs="Times New Roman"/>
        </w:rPr>
      </w:pPr>
      <w:r w:rsidRPr="00594251">
        <w:rPr>
          <w:rFonts w:cs="Times New Roman"/>
        </w:rPr>
        <w:lastRenderedPageBreak/>
        <w:t>Tính đa hình của indexe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14:anchorId="53D32221" wp14:editId="65D13F9A">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D14A82">
        <w:tc>
          <w:tcPr>
            <w:tcW w:w="8299"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cat in docs.Cat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dog in docs.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dog.Name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Multi-map index:</w:t>
      </w:r>
    </w:p>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public class AnimalsIndex : AbstractMultiMapIndexCreationTask</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public AnimalsIndex()</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Cat&gt;(cats =&gt; from c in c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c.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Dog&gt;(dogs =&gt; from d in dog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select new { d.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D800A5" w:rsidP="00D800A5">
            <w:pPr>
              <w:pStyle w:val="ListParagraph"/>
              <w:ind w:left="0"/>
              <w:rPr>
                <w:color w:val="000000" w:themeColor="text1"/>
                <w:sz w:val="22"/>
              </w:rPr>
            </w:pPr>
            <w:r w:rsidRPr="00D800A5">
              <w:rPr>
                <w:rStyle w:val="HTMLCode"/>
                <w:rFonts w:ascii="Times New Roman" w:eastAsiaTheme="majorEastAsia" w:hAnsi="Times New Roman" w:cs="Times New Roman"/>
                <w:color w:val="000000" w:themeColor="text1"/>
                <w:sz w:val="22"/>
              </w:rPr>
              <w:t>V</w:t>
            </w:r>
            <w:r w:rsidR="009479E5" w:rsidRPr="00D800A5">
              <w:rPr>
                <w:rStyle w:val="HTMLCode"/>
                <w:rFonts w:ascii="Times New Roman" w:eastAsiaTheme="majorEastAsia" w:hAnsi="Times New Roman" w:cs="Times New Roman"/>
                <w:color w:val="000000" w:themeColor="text1"/>
                <w:sz w:val="22"/>
              </w:rPr>
              <w:t>ar</w:t>
            </w:r>
            <w:r>
              <w:rPr>
                <w:color w:val="000000" w:themeColor="text1"/>
                <w:sz w:val="22"/>
                <w:szCs w:val="20"/>
                <w:shd w:val="clear" w:color="auto" w:fill="FFFFFF"/>
              </w:rPr>
              <w:t xml:space="preserve"> </w:t>
            </w:r>
            <w:r w:rsidR="009479E5" w:rsidRPr="00D800A5">
              <w:rPr>
                <w:rStyle w:val="HTMLCode"/>
                <w:rFonts w:ascii="Times New Roman" w:eastAsiaTheme="majorEastAsia" w:hAnsi="Times New Roman" w:cs="Times New Roman"/>
                <w:color w:val="000000" w:themeColor="text1"/>
                <w:sz w:val="22"/>
              </w:rPr>
              <w:t>results = session.Advanced.LuceneQuery&lt;object&gt;("AnimalsIndex").WhereEquals("Name", "Mitzy");</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session.Query&lt;IAnimal&gt;("AnimalsIndex").Where(x =&gt; x.Name == "Mitzy");</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Cách khác:</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documentStore = new DocumentStor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ventions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ndTypeTagName = type =&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f (typeof(Animal).IsAssignableFrom(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Animal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DocumentConvention.DefaultTypeTagName(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Animal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WhereEntityIs("Cats", "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này sẽ tạo ra index phù hợp với cả Cats và Dogs.</w:t>
      </w:r>
    </w:p>
    <w:p w:rsidR="009479E5" w:rsidRPr="00594251" w:rsidRDefault="009479E5" w:rsidP="000D1649">
      <w:pPr>
        <w:pStyle w:val="Heading4"/>
      </w:pPr>
      <w:r w:rsidRPr="00594251">
        <w:t>Làm việc bất đồng bộ</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lastRenderedPageBreak/>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entity = new Company { Name = "Async Company #2", Id = "companies/2"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using (var session = documentStore.OpenAsyncSession())</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company = session.LoadAsync&lt;Company&gt;(1); // loading an entity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tore(entity); // in-memory operations are committed asynchronously when calling SaveChangesAsync</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aveChangesAsync(); // returns a task that completes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query = session.Query&lt;Company&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Name == "Async Company #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oListAsync(); // returns a task that will execute the query</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0D1649">
      <w:pPr>
        <w:pStyle w:val="Heading4"/>
      </w:pPr>
      <w:r w:rsidRPr="00594251">
        <w:t>Partial document updates sử dụng Pacthing AP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 xml:space="preserve">Lưu ý: Vì tính năng này liên quan đến thao tác cấp thấp đối với document, nó được coi là tính năng chuyên gia và nói </w:t>
      </w:r>
      <w:proofErr w:type="gramStart"/>
      <w:r w:rsidRPr="00594251">
        <w:t>chung</w:t>
      </w:r>
      <w:proofErr w:type="gramEnd"/>
      <w:r w:rsidRPr="00594251">
        <w:t xml:space="preserve">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comment = new Blog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itle = "Foo",</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tent = "B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Add,</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Commen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Po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Id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ategory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DateTime PublishedA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ags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BlogComment[] Comments { get; se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AC6893">
            <w:pPr>
              <w:spacing w:line="215" w:lineRule="atLeast"/>
              <w:jc w:val="both"/>
              <w:rPr>
                <w:color w:val="000000" w:themeColor="text1"/>
                <w:sz w:val="22"/>
                <w:szCs w:val="20"/>
              </w:rPr>
            </w:pP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Commen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ối tượng PatchReques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tạo đối tượng PatchRequest để sử dụng lệnh patch, ít nhất 2 thuộc tính được chỉ định: Name và Type.</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ame là đường dẫn từ gốc đến thuộc tính đó trong đối tượng. Cú pháp giống với XPath thực hiện trên XML, hoặc đơn giản hơ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ype dùng để xác định lệnh Patch. Có thể là một trong số loại dưới đâ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Set</w:t>
      </w:r>
      <w:r w:rsidRPr="00D800A5">
        <w:rPr>
          <w:color w:val="000000" w:themeColor="text1"/>
        </w:rPr>
        <w:t> - Set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Unset</w:t>
      </w:r>
      <w:r w:rsidRPr="00D800A5">
        <w:rPr>
          <w:color w:val="000000" w:themeColor="text1"/>
        </w:rPr>
        <w:t> - Unset (remov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c</w:t>
      </w:r>
      <w:r w:rsidRPr="00D800A5">
        <w:rPr>
          <w:color w:val="000000" w:themeColor="text1"/>
        </w:rPr>
        <w:t> - Increment a property by a specified value</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name</w:t>
      </w:r>
      <w:r w:rsidRPr="00D800A5">
        <w:rPr>
          <w:color w:val="000000" w:themeColor="text1"/>
        </w:rPr>
        <w:t> - Renam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lastRenderedPageBreak/>
        <w:t>Copy</w:t>
      </w:r>
      <w:r w:rsidRPr="00D800A5">
        <w:rPr>
          <w:color w:val="000000" w:themeColor="text1"/>
        </w:rPr>
        <w:t> - Copy a property value to another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Modify</w:t>
      </w:r>
      <w:r w:rsidRPr="00D800A5">
        <w:rPr>
          <w:color w:val="000000" w:themeColor="text1"/>
        </w:rPr>
        <w:t> - Modify a property value by providing a nested set of patch opera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Add</w:t>
      </w:r>
      <w:r w:rsidRPr="00D800A5">
        <w:rPr>
          <w:color w:val="000000" w:themeColor="text1"/>
        </w:rPr>
        <w:t> - Add an item to an arra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sert</w:t>
      </w:r>
      <w:r w:rsidRPr="00D800A5">
        <w:rPr>
          <w:color w:val="000000" w:themeColor="text1"/>
        </w:rPr>
        <w:t> - Insert an item to an array at a specified posi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move</w:t>
      </w:r>
      <w:r w:rsidRPr="00D800A5">
        <w:rPr>
          <w:color w:val="000000" w:themeColor="text1"/>
        </w:rPr>
        <w:t> - Remove an item from an array at a specified position</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ực hiện một lệnh cập nhật đơn giả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ột thuộc tính trong document là một trường dữ liệu trong thực thể. Để thay đổi giá trị của nó bằng cách sử dụng Patching API, cung cấp đường </w:t>
      </w:r>
      <w:proofErr w:type="gramStart"/>
      <w:r w:rsidRPr="00594251">
        <w:t>dẫn(</w:t>
      </w:r>
      <w:proofErr w:type="gramEnd"/>
      <w:r w:rsidRPr="00594251">
        <w:t xml:space="preserve"> path) trong giá trị Name và khởi tạo Type với PatchCommandType.Set . Sau đó, serialize đối tượng chúng ta muốn lưu vào thuộc tính đó và gửi vào cho nó một Val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 native type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New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n object as a property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432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Blog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Itam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mageUrl = "/author_images/itamar.jp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2A70D8">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Xóa một thuộc tính bằng cách thay đổi Type thành PatchCommandType.Unset.</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sz w:val="22"/>
              </w:rPr>
            </w:pPr>
            <w:r w:rsidRPr="00CC1772">
              <w:rPr>
                <w:sz w:val="22"/>
              </w:rPr>
              <w:t>// This is how you rename a property; copying works</w:t>
            </w:r>
          </w:p>
          <w:p w:rsidR="009479E5" w:rsidRPr="00CC1772" w:rsidRDefault="009479E5" w:rsidP="00AC6893">
            <w:pPr>
              <w:jc w:val="both"/>
              <w:rPr>
                <w:sz w:val="22"/>
              </w:rPr>
            </w:pPr>
            <w:r w:rsidRPr="00CC1772">
              <w:rPr>
                <w:sz w:val="22"/>
              </w:rPr>
              <w:t>// exactly the same, but with Type = PatchCommandType.Copy</w:t>
            </w:r>
          </w:p>
          <w:p w:rsidR="009479E5" w:rsidRPr="00CC1772" w:rsidRDefault="009479E5" w:rsidP="00AC6893">
            <w:pPr>
              <w:jc w:val="both"/>
              <w:rPr>
                <w:sz w:val="22"/>
              </w:rPr>
            </w:pPr>
            <w:r w:rsidRPr="00CC1772">
              <w:rPr>
                <w:sz w:val="22"/>
              </w:rPr>
              <w:t>documentStore.DatabaseCommands.Patch(</w:t>
            </w:r>
          </w:p>
          <w:p w:rsidR="009479E5" w:rsidRPr="00CC1772" w:rsidRDefault="009479E5" w:rsidP="00AC6893">
            <w:pPr>
              <w:jc w:val="both"/>
              <w:rPr>
                <w:sz w:val="22"/>
              </w:rPr>
            </w:pPr>
            <w:r w:rsidRPr="00CC1772">
              <w:rPr>
                <w:sz w:val="22"/>
              </w:rPr>
              <w:t>    "blogposts/1234",</w:t>
            </w:r>
          </w:p>
          <w:p w:rsidR="009479E5" w:rsidRPr="00CC1772" w:rsidRDefault="009479E5" w:rsidP="00AC6893">
            <w:pPr>
              <w:jc w:val="both"/>
              <w:rPr>
                <w:sz w:val="22"/>
              </w:rPr>
            </w:pPr>
            <w:r w:rsidRPr="00CC1772">
              <w:rPr>
                <w:sz w:val="22"/>
              </w:rPr>
              <w:t>    new[]</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new PatchRequest</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Type = PatchCommandType.Rename,</w:t>
            </w:r>
          </w:p>
          <w:p w:rsidR="009479E5" w:rsidRPr="00CC1772" w:rsidRDefault="009479E5" w:rsidP="00AC6893">
            <w:pPr>
              <w:jc w:val="both"/>
              <w:rPr>
                <w:sz w:val="22"/>
              </w:rPr>
            </w:pPr>
            <w:r w:rsidRPr="00CC1772">
              <w:rPr>
                <w:sz w:val="22"/>
              </w:rPr>
              <w:t>                    Name = "Comments",</w:t>
            </w:r>
          </w:p>
          <w:p w:rsidR="009479E5" w:rsidRPr="00CC1772" w:rsidRDefault="009479E5" w:rsidP="00AC6893">
            <w:pPr>
              <w:jc w:val="both"/>
              <w:rPr>
                <w:sz w:val="22"/>
              </w:rPr>
            </w:pPr>
            <w:r w:rsidRPr="00CC1772">
              <w:rPr>
                <w:sz w:val="22"/>
              </w:rPr>
              <w:t>                    Value = new RavenJValue("cmts")</w:t>
            </w:r>
          </w:p>
          <w:p w:rsidR="009479E5" w:rsidRPr="00CC1772" w:rsidRDefault="009479E5" w:rsidP="00AC6893">
            <w:pPr>
              <w:jc w:val="both"/>
              <w:rPr>
                <w:sz w:val="22"/>
              </w:rPr>
            </w:pPr>
            <w:r w:rsidRPr="00CC1772">
              <w:rPr>
                <w:sz w:val="22"/>
              </w:rPr>
              <w:t>                }</w:t>
            </w:r>
          </w:p>
          <w:p w:rsidR="009479E5" w:rsidRPr="002A70D8" w:rsidRDefault="009479E5" w:rsidP="002A70D8">
            <w:pPr>
              <w:spacing w:after="120"/>
              <w:jc w:val="both"/>
              <w:rPr>
                <w:sz w:val="22"/>
              </w:rPr>
            </w:pPr>
            <w:r w:rsidRPr="00CC1772">
              <w:rPr>
                <w:sz w:val="22"/>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ssuming we have a Views counter in our entity</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Inc,</w:t>
            </w:r>
          </w:p>
          <w:p w:rsidR="009479E5" w:rsidRPr="00CC1772" w:rsidRDefault="009479E5" w:rsidP="00AC6893">
            <w:pPr>
              <w:jc w:val="both"/>
              <w:rPr>
                <w:color w:val="000000" w:themeColor="text1"/>
                <w:sz w:val="22"/>
              </w:rPr>
            </w:pPr>
            <w:r w:rsidRPr="00CC1772">
              <w:rPr>
                <w:color w:val="000000" w:themeColor="text1"/>
                <w:sz w:val="22"/>
              </w:rPr>
              <w:t>                    Name = "Views",</w:t>
            </w:r>
          </w:p>
          <w:p w:rsidR="009479E5" w:rsidRPr="00CC1772" w:rsidRDefault="009479E5" w:rsidP="00AC6893">
            <w:pPr>
              <w:jc w:val="both"/>
              <w:rPr>
                <w:color w:val="000000" w:themeColor="text1"/>
                <w:sz w:val="22"/>
              </w:rPr>
            </w:pPr>
            <w:r w:rsidRPr="00CC1772">
              <w:rPr>
                <w:color w:val="000000" w:themeColor="text1"/>
                <w:sz w:val="22"/>
              </w:rPr>
              <w:t>                    Value = new RavenJValue(1)</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kiện cập nhậ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Làm việc với mảng dữ liệu:</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ppend a new comment; Insert operation is supported</w:t>
            </w:r>
          </w:p>
          <w:p w:rsidR="009479E5" w:rsidRPr="00CC1772" w:rsidRDefault="009479E5" w:rsidP="00AC6893">
            <w:pPr>
              <w:jc w:val="both"/>
              <w:rPr>
                <w:color w:val="000000" w:themeColor="text1"/>
                <w:sz w:val="22"/>
              </w:rPr>
            </w:pPr>
            <w:r w:rsidRPr="00CC1772">
              <w:rPr>
                <w:color w:val="000000" w:themeColor="text1"/>
                <w:sz w:val="22"/>
              </w:rPr>
              <w:t>// as well, by using PatchCommandType.Add and</w:t>
            </w:r>
          </w:p>
          <w:p w:rsidR="009479E5" w:rsidRPr="00CC1772" w:rsidRDefault="009479E5" w:rsidP="00AC6893">
            <w:pPr>
              <w:jc w:val="both"/>
              <w:rPr>
                <w:color w:val="000000" w:themeColor="text1"/>
                <w:sz w:val="22"/>
              </w:rPr>
            </w:pPr>
            <w:r w:rsidRPr="00CC1772">
              <w:rPr>
                <w:color w:val="000000" w:themeColor="text1"/>
                <w:sz w:val="22"/>
              </w:rPr>
              <w:t>// specifying a Position to insert a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Add,</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Value =</w:t>
            </w:r>
          </w:p>
          <w:p w:rsidR="009479E5" w:rsidRPr="00CC1772" w:rsidRDefault="009479E5" w:rsidP="00AC6893">
            <w:pPr>
              <w:jc w:val="both"/>
              <w:rPr>
                <w:color w:val="000000" w:themeColor="text1"/>
                <w:sz w:val="22"/>
              </w:rPr>
            </w:pPr>
            <w:r w:rsidRPr="00CC1772">
              <w:rPr>
                <w:color w:val="000000" w:themeColor="text1"/>
                <w:sz w:val="22"/>
              </w:rPr>
              <w:t>                        RavenJObject.FromObject(new BlogComment</w:t>
            </w:r>
          </w:p>
          <w:p w:rsidR="009479E5" w:rsidRPr="00CC1772" w:rsidRDefault="009479E5" w:rsidP="00AC6893">
            <w:pPr>
              <w:jc w:val="both"/>
              <w:rPr>
                <w:color w:val="000000" w:themeColor="text1"/>
                <w:sz w:val="22"/>
              </w:rPr>
            </w:pPr>
            <w:r w:rsidRPr="00CC1772">
              <w:rPr>
                <w:color w:val="000000" w:themeColor="text1"/>
                <w:sz w:val="22"/>
              </w:rPr>
              <w:t>                                                    {Content = "FooBar"})</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Remove the first commen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Remove,</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Position = 0</w:t>
            </w:r>
          </w:p>
          <w:p w:rsidR="009479E5" w:rsidRPr="00CC1772" w:rsidRDefault="009479E5" w:rsidP="00AC6893">
            <w:pPr>
              <w:jc w:val="both"/>
              <w:rPr>
                <w:color w:val="000000" w:themeColor="text1"/>
                <w:sz w:val="22"/>
              </w:rPr>
            </w:pPr>
            <w:r w:rsidRPr="00CC1772">
              <w:rPr>
                <w:color w:val="000000" w:themeColor="text1"/>
                <w:sz w:val="22"/>
              </w:rPr>
              <w:t>                }</w:t>
            </w:r>
          </w:p>
          <w:p w:rsidR="009479E5" w:rsidRPr="002A70D8" w:rsidRDefault="009479E5" w:rsidP="002A70D8">
            <w:pPr>
              <w:spacing w:after="120"/>
              <w:jc w:val="both"/>
              <w:rPr>
                <w:color w:val="000000" w:themeColor="text1"/>
                <w:sz w:val="22"/>
              </w:rPr>
            </w:pPr>
            <w:r w:rsidRPr="00CC1772">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Làm việc với thao tác lồng nhau (nested operations):</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muốn thay đổi tất cả phần tử trong collection chúng ta có thể thiết lập thuộc tính AllPosition thành “tr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9479E5" w:rsidRPr="00CC1772" w:rsidRDefault="009479E5" w:rsidP="00AC6893">
            <w:pPr>
              <w:jc w:val="both"/>
              <w:rPr>
                <w:color w:val="000000" w:themeColor="text1"/>
                <w:sz w:val="22"/>
              </w:rPr>
            </w:pPr>
            <w:r w:rsidRPr="00CC1772">
              <w:rPr>
                <w:color w:val="000000" w:themeColor="text1"/>
                <w:sz w:val="22"/>
              </w:rPr>
              <w:t>var addToPatchedDoc = new JsonPatcher(doc).Apply(</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Set, Name = "name", Value = new RavenJValue("rahien")},</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9479E5" w:rsidRPr="00CC1772" w:rsidRDefault="009479E5" w:rsidP="00AC6893">
            <w:pPr>
              <w:jc w:val="both"/>
              <w:rPr>
                <w:color w:val="000000" w:themeColor="text1"/>
                <w:sz w:val="22"/>
              </w:rPr>
            </w:pPr>
            <w:r w:rsidRPr="00CC1772">
              <w:rPr>
                <w:color w:val="000000" w:themeColor="text1"/>
                <w:sz w:val="22"/>
              </w:rPr>
              <w:t>var removeFromPatchedDoc = new JsonPatcher(doc).Apply(</w:t>
            </w:r>
          </w:p>
          <w:p w:rsidR="009479E5" w:rsidRPr="00CC1772" w:rsidRDefault="009479E5" w:rsidP="00AC6893">
            <w:pPr>
              <w:jc w:val="both"/>
              <w:rPr>
                <w:color w:val="000000" w:themeColor="text1"/>
                <w:sz w:val="22"/>
              </w:rPr>
            </w:pPr>
            <w:r w:rsidRPr="00CC1772">
              <w:rPr>
                <w:color w:val="000000" w:themeColor="text1"/>
                <w:sz w:val="22"/>
              </w:rPr>
              <w:t>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PrevVal = RavenJObject.Parse(@"{ ""name"": ""ayende"", ""id"": 13}"),</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Unset, Name = "name"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0D1649">
      <w:pPr>
        <w:pStyle w:val="Heading4"/>
      </w:pPr>
      <w:r w:rsidRPr="00594251">
        <w:lastRenderedPageBreak/>
        <w:t>Set based Operations (Cài đặt nhiều thao tác cùng lúc)</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000000" w:themeColor="text1"/>
                <w:sz w:val="22"/>
                <w:szCs w:val="20"/>
              </w:rPr>
            </w:pPr>
            <w:r w:rsidRPr="00D800A5">
              <w:rPr>
                <w:color w:val="000000" w:themeColor="text1"/>
                <w:sz w:val="22"/>
                <w:szCs w:val="20"/>
              </w:rPr>
              <w:t>DELETE FROM Users WHERE LastLogin &lt; '2009-01-01'</w:t>
            </w:r>
          </w:p>
          <w:p w:rsidR="009479E5" w:rsidRPr="00D800A5"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color w:val="000000" w:themeColor="text1"/>
                <w:sz w:val="22"/>
                <w:szCs w:val="20"/>
              </w:rPr>
            </w:pPr>
            <w:r w:rsidRPr="00D800A5">
              <w:rPr>
                <w:color w:val="000000" w:themeColor="text1"/>
                <w:sz w:val="22"/>
                <w:szCs w:val="20"/>
              </w:rPr>
              <w:t>UPDATE Users SET IsActive = 0 WHERE LastLogin &lt; '2010-01-01'</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hao tác xóa:</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9479E5" w:rsidRPr="002A70D8" w:rsidRDefault="002A70D8" w:rsidP="002A70D8">
            <w:pPr>
              <w:spacing w:after="120" w:line="215" w:lineRule="atLeast"/>
              <w:jc w:val="both"/>
              <w:rPr>
                <w:color w:val="000000" w:themeColor="text1"/>
                <w:sz w:val="22"/>
                <w:szCs w:val="20"/>
              </w:rPr>
            </w:pPr>
            <w:r>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ao tác cập nhật (Patching AP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 {Query = "Title:RavenDB"},</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PatchReque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lastRenderedPageBreak/>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Type = PatchCommandType.Add,</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ame = "Comments",</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lastRenderedPageBreak/>
        <w:t>Vấn đề stale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ối với những index mà việc cập nhật dữ liệu thường xuyên được thực hiện, chúng ta có thể thiết lập một Cutoff (điểm ngắt) trong đối tượng IndexQuery để đảm </w:t>
      </w:r>
      <w:proofErr w:type="gramStart"/>
      <w:r w:rsidRPr="00594251">
        <w:t>bảo  rằng</w:t>
      </w:r>
      <w:proofErr w:type="gramEnd"/>
      <w:r w:rsidRPr="00594251">
        <w:t xml:space="preserve"> thao tác này được thực hiện và kết quả là kết quả chúng ta mong đợ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chúng ta chắc chắn thực hiện được thao tác này trên stale index, chỉ cần thiết lập tham số allowStale thành “true”.</w:t>
      </w:r>
    </w:p>
    <w:p w:rsidR="009479E5" w:rsidRPr="00594251" w:rsidRDefault="009479E5" w:rsidP="000D1649">
      <w:pPr>
        <w:pStyle w:val="Heading3"/>
      </w:pPr>
      <w:bookmarkStart w:id="45" w:name="_Toc344229881"/>
      <w:r w:rsidRPr="00594251">
        <w:t>Tổng quan HTTP API</w:t>
      </w:r>
      <w:bookmarkEnd w:id="45"/>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 xml:space="preserve">Là một phần của web thân thiện, HTTP API hiêu được những nguyên tắc </w:t>
      </w:r>
      <w:proofErr w:type="gramStart"/>
      <w:r w:rsidRPr="00594251">
        <w:t>chung</w:t>
      </w:r>
      <w:proofErr w:type="gramEnd"/>
      <w:r w:rsidRPr="00594251">
        <w:t xml:space="preserve">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Default="005E22F7" w:rsidP="009E51A0">
      <w:pPr>
        <w:pStyle w:val="Heading3"/>
        <w:jc w:val="both"/>
      </w:pPr>
      <w:r>
        <w:t>Phía máy chủ RavenDB</w:t>
      </w:r>
    </w:p>
    <w:p w:rsidR="005E22F7" w:rsidRDefault="005E22F7" w:rsidP="009E51A0">
      <w:pPr>
        <w:pStyle w:val="Heading4"/>
        <w:jc w:val="both"/>
      </w:pPr>
      <w:r>
        <w:t xml:space="preserve">Mở rộng hệ thống theo chiều </w:t>
      </w:r>
      <w:proofErr w:type="gramStart"/>
      <w:r>
        <w:t>ngang(</w:t>
      </w:r>
      <w:proofErr w:type="gramEnd"/>
      <w:r>
        <w:t xml:space="preserve"> scaling out hay là scaling horizontally)</w:t>
      </w:r>
    </w:p>
    <w:p w:rsidR="005E22F7" w:rsidRDefault="005E22F7" w:rsidP="009E51A0">
      <w:pPr>
        <w:pStyle w:val="ListParagraph"/>
        <w:numPr>
          <w:ilvl w:val="0"/>
          <w:numId w:val="7"/>
        </w:numPr>
        <w:spacing w:before="120" w:line="276" w:lineRule="auto"/>
        <w:jc w:val="both"/>
      </w:pPr>
      <w:r>
        <w:t xml:space="preserve">RavenDB hỗ trợ sẵn 2 gói mở </w:t>
      </w:r>
      <w:proofErr w:type="gramStart"/>
      <w:r>
        <w:t>rộng  là</w:t>
      </w:r>
      <w:proofErr w:type="gramEnd"/>
      <w:r>
        <w:t xml:space="preserve"> nhân bản(Replication) và phân tán dữ liệu trên nhiều máy chủ (sharding). Cả hai tính năng này trực giao, có nghĩa là chúng có thể được sử dụng kết hợp với nhau.</w:t>
      </w:r>
    </w:p>
    <w:p w:rsidR="005E22F7" w:rsidRDefault="005E22F7" w:rsidP="009E51A0">
      <w:pPr>
        <w:pStyle w:val="ListParagraph"/>
        <w:numPr>
          <w:ilvl w:val="0"/>
          <w:numId w:val="7"/>
        </w:numPr>
        <w:spacing w:before="120" w:line="276" w:lineRule="auto"/>
        <w:contextualSpacing w:val="0"/>
        <w:jc w:val="both"/>
      </w:pPr>
      <w:r>
        <w:lastRenderedPageBreak/>
        <w:t xml:space="preserve">Sharding là một tính năng phía máy khách, có nghĩa là toàn bộ quyết định được </w:t>
      </w:r>
      <w:proofErr w:type="gramStart"/>
      <w:r>
        <w:t>thực</w:t>
      </w:r>
      <w:proofErr w:type="gramEnd"/>
      <w:r>
        <w:t xml:space="preserve"> hiện phía máy khách. Nhân bản được thực hiện giữa 2 điểm đầu, các máy chủ tự thực hiện việc nhân bản và cũng cần nhận biết các trường hợp khi một trong các nút (node) bị hư hỏng và khi một nút báo cáo lỗi xung đột khi nhân bản.</w:t>
      </w:r>
    </w:p>
    <w:p w:rsidR="005E22F7" w:rsidRDefault="005E22F7" w:rsidP="009E51A0">
      <w:pPr>
        <w:pStyle w:val="Heading5"/>
        <w:spacing w:before="120"/>
        <w:jc w:val="both"/>
      </w:pPr>
      <w:r>
        <w:t>Replication</w:t>
      </w:r>
    </w:p>
    <w:p w:rsidR="005E22F7" w:rsidRDefault="005E22F7" w:rsidP="009E51A0">
      <w:pPr>
        <w:pStyle w:val="ListParagraph"/>
        <w:numPr>
          <w:ilvl w:val="0"/>
          <w:numId w:val="7"/>
        </w:numPr>
        <w:spacing w:before="120" w:line="276" w:lineRule="auto"/>
        <w:jc w:val="both"/>
      </w:pPr>
      <w:r>
        <w:t>RavenDB hỗ trợ nhân bản. Để sử dụng chúng thì ta cần phải đính kèm gói Replication khi chúng ta tạo ra một database mới.</w:t>
      </w:r>
    </w:p>
    <w:p w:rsidR="005E22F7" w:rsidRDefault="005E22F7" w:rsidP="009E51A0">
      <w:pPr>
        <w:pStyle w:val="ListParagraph"/>
        <w:numPr>
          <w:ilvl w:val="0"/>
          <w:numId w:val="41"/>
        </w:numPr>
        <w:spacing w:before="120" w:line="276" w:lineRule="auto"/>
        <w:contextualSpacing w:val="0"/>
        <w:jc w:val="both"/>
      </w:pPr>
      <w:r>
        <w:t>Sử dụng Replication sẽ có những tác dụng trên hệ thống của chúng ta:</w:t>
      </w:r>
    </w:p>
    <w:p w:rsidR="005E22F7" w:rsidRDefault="005E22F7" w:rsidP="009E51A0">
      <w:pPr>
        <w:pStyle w:val="ListParagraph"/>
        <w:numPr>
          <w:ilvl w:val="1"/>
          <w:numId w:val="42"/>
        </w:numPr>
        <w:spacing w:after="160" w:line="276" w:lineRule="auto"/>
        <w:jc w:val="both"/>
      </w:pPr>
      <w:r>
        <w:t xml:space="preserve">Theo dõi trên máy chủ </w:t>
      </w:r>
      <w:r w:rsidR="009E51A0">
        <w:t>những</w:t>
      </w:r>
      <w:r>
        <w:t xml:space="preserve"> document được viết lên lần </w:t>
      </w:r>
      <w:proofErr w:type="gramStart"/>
      <w:r>
        <w:t>đầu(</w:t>
      </w:r>
      <w:proofErr w:type="gramEnd"/>
      <w:r>
        <w:t>bản gốc). Gói nhân bản sử dụng thông tin này để xác định một document được nhân bản có bị xung đột với ducoment đã tồn tại hay không.</w:t>
      </w:r>
    </w:p>
    <w:p w:rsidR="005E22F7" w:rsidRDefault="005E22F7" w:rsidP="009E51A0">
      <w:pPr>
        <w:pStyle w:val="ListParagraph"/>
        <w:numPr>
          <w:ilvl w:val="1"/>
          <w:numId w:val="42"/>
        </w:numPr>
        <w:spacing w:after="160" w:line="276" w:lineRule="auto"/>
        <w:jc w:val="both"/>
      </w:pPr>
      <w:r>
        <w:t xml:space="preserve">Những document gặp phải lỗi xung đột sẽ được đánh dấu thích hợp và sẽ được </w:t>
      </w:r>
      <w:r w:rsidR="009E51A0">
        <w:t>thực hiện</w:t>
      </w:r>
      <w:r>
        <w:t xml:space="preserve"> tự động hoặc có sự tham gia của người dùng để giải quyết.</w:t>
      </w:r>
    </w:p>
    <w:p w:rsidR="005E22F7" w:rsidRDefault="005E22F7" w:rsidP="009E51A0">
      <w:pPr>
        <w:pStyle w:val="ListParagraph"/>
        <w:numPr>
          <w:ilvl w:val="1"/>
          <w:numId w:val="42"/>
        </w:numPr>
        <w:spacing w:after="160" w:line="276" w:lineRule="auto"/>
        <w:jc w:val="both"/>
      </w:pPr>
      <w:r>
        <w:t xml:space="preserve">Những document </w:t>
      </w:r>
      <w:r w:rsidR="009E51A0">
        <w:t>sẽ được xóa khi có đánh dấu xóa</w:t>
      </w:r>
      <w:r>
        <w:t xml:space="preserve"> và gó</w:t>
      </w:r>
      <w:r w:rsidR="009E51A0">
        <w:t xml:space="preserve">i nhân bản </w:t>
      </w:r>
      <w:r>
        <w:t>cũng dùng dấu hiệu này để xóa những document</w:t>
      </w:r>
      <w:r w:rsidR="009E51A0">
        <w:t xml:space="preserve"> có</w:t>
      </w:r>
      <w:r>
        <w:t xml:space="preserve"> liên quan. Đây là một chi tiết được thực hiện mà không cần </w:t>
      </w:r>
      <w:r w:rsidR="009E51A0">
        <w:t>lưu ý</w:t>
      </w:r>
      <w:r>
        <w:t xml:space="preserve"> cho máy khách.</w:t>
      </w:r>
    </w:p>
    <w:p w:rsidR="005E22F7" w:rsidRDefault="005E22F7" w:rsidP="009E51A0">
      <w:pPr>
        <w:pStyle w:val="ListParagraph"/>
        <w:numPr>
          <w:ilvl w:val="1"/>
          <w:numId w:val="42"/>
        </w:numPr>
        <w:spacing w:after="160" w:line="276" w:lineRule="auto"/>
        <w:jc w:val="both"/>
      </w:pPr>
      <w:r>
        <w:t>Một vài th</w:t>
      </w:r>
      <w:r w:rsidR="009E51A0">
        <w:t>iết bị đầu cuối bắt đầu đáp ứng nhưng</w:t>
      </w:r>
      <w:r>
        <w:t xml:space="preserve"> không giới hạn </w:t>
      </w:r>
      <w:r w:rsidRPr="00BD2334">
        <w:t xml:space="preserve">/replication/replicate </w:t>
      </w:r>
      <w:r>
        <w:t>và</w:t>
      </w:r>
      <w:r w:rsidRPr="00BD2334">
        <w:t xml:space="preserve"> /replication/lastEtag.</w:t>
      </w:r>
    </w:p>
    <w:p w:rsidR="005E22F7" w:rsidRDefault="005E22F7" w:rsidP="009E51A0">
      <w:pPr>
        <w:pStyle w:val="ListParagraph"/>
        <w:numPr>
          <w:ilvl w:val="1"/>
          <w:numId w:val="42"/>
        </w:numPr>
        <w:spacing w:after="160" w:line="276" w:lineRule="auto"/>
        <w:jc w:val="both"/>
      </w:pPr>
      <w:r>
        <w:t>Gói nhân bản sẽ không sao chép một số tài liệu hệ thống(có key bắt đầu bằng Raven/)</w:t>
      </w:r>
    </w:p>
    <w:p w:rsidR="005E22F7" w:rsidRDefault="005E22F7" w:rsidP="009E51A0">
      <w:pPr>
        <w:pStyle w:val="ListParagraph"/>
        <w:numPr>
          <w:ilvl w:val="0"/>
          <w:numId w:val="42"/>
        </w:numPr>
        <w:spacing w:before="120" w:line="276" w:lineRule="auto"/>
        <w:contextualSpacing w:val="0"/>
        <w:jc w:val="both"/>
      </w:pPr>
      <w:r>
        <w:t>Gói nhân bản sẽ tạo ra một số tà</w:t>
      </w:r>
      <w:r w:rsidR="009E51A0">
        <w:t>i liệu hệ thống, không giới hạn</w:t>
      </w:r>
      <w:r w:rsidRPr="007C7690">
        <w:t xml:space="preserve"> Raven/Replication/Destinations</w:t>
      </w:r>
      <w:r>
        <w:t xml:space="preserve"> – danh sách má</w:t>
      </w:r>
      <w:r w:rsidR="009E51A0">
        <w:t xml:space="preserve">y chủ chúng ta cần nhân bản và </w:t>
      </w:r>
      <w:r w:rsidRPr="007C7690">
        <w:t>Raven/Replication/Sources</w:t>
      </w:r>
      <w:proofErr w:type="gramStart"/>
      <w:r w:rsidRPr="007C7690">
        <w:t>/[</w:t>
      </w:r>
      <w:proofErr w:type="gramEnd"/>
      <w:r w:rsidRPr="007C7690">
        <w:t>server]</w:t>
      </w:r>
      <w:r>
        <w:t xml:space="preserve"> – thông tin về dữ liệu được sao chép từ một máy chủ cụ thể.</w:t>
      </w:r>
    </w:p>
    <w:p w:rsidR="005E22F7" w:rsidRDefault="005E22F7" w:rsidP="009E51A0">
      <w:pPr>
        <w:pStyle w:val="ListParagraph"/>
        <w:numPr>
          <w:ilvl w:val="0"/>
          <w:numId w:val="42"/>
        </w:numPr>
        <w:spacing w:before="120" w:line="276" w:lineRule="auto"/>
        <w:contextualSpacing w:val="0"/>
        <w:jc w:val="both"/>
      </w:pPr>
      <w:r>
        <w:t>Các máy chủ cần nhân bản tài liệu</w:t>
      </w:r>
      <w:r w:rsidR="009E51A0">
        <w:t>:</w:t>
      </w:r>
    </w:p>
    <w:p w:rsidR="005E22F7" w:rsidRDefault="005E22F7" w:rsidP="009E51A0">
      <w:pPr>
        <w:pStyle w:val="ListParagraph"/>
        <w:numPr>
          <w:ilvl w:val="1"/>
          <w:numId w:val="42"/>
        </w:numPr>
        <w:spacing w:after="120" w:line="276" w:lineRule="auto"/>
        <w:contextualSpacing w:val="0"/>
        <w:jc w:val="both"/>
      </w:pPr>
      <w:r>
        <w:t xml:space="preserve">Các tài liệu đích được lưu với ID của </w:t>
      </w:r>
      <w:r w:rsidRPr="007C7690">
        <w:t>Raven/Replication/Destinations</w:t>
      </w:r>
      <w:r>
        <w:t xml:space="preserve"> và nó thông báo cho RavenDB biết những máy cần được nhân bản. Định dạng như sau:</w:t>
      </w:r>
    </w:p>
    <w:tbl>
      <w:tblPr>
        <w:tblStyle w:val="TableGrid"/>
        <w:tblW w:w="0" w:type="auto"/>
        <w:tblInd w:w="1440" w:type="dxa"/>
        <w:tblLook w:val="04A0" w:firstRow="1" w:lastRow="0" w:firstColumn="1" w:lastColumn="0" w:noHBand="0" w:noVBand="1"/>
      </w:tblPr>
      <w:tblGrid>
        <w:gridCol w:w="7805"/>
      </w:tblGrid>
      <w:tr w:rsidR="009E51A0"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9E51A0" w:rsidRDefault="009E51A0" w:rsidP="009E51A0">
            <w:r w:rsidRPr="009E51A0">
              <w:t xml:space="preserve">{  </w:t>
            </w:r>
          </w:p>
          <w:p w:rsidR="009E51A0" w:rsidRPr="009E51A0" w:rsidRDefault="009E51A0" w:rsidP="009E51A0">
            <w:r w:rsidRPr="009E51A0">
              <w:t xml:space="preserve">  "Destinations": [  </w:t>
            </w:r>
          </w:p>
          <w:p w:rsidR="009E51A0" w:rsidRPr="009E51A0" w:rsidRDefault="009E51A0" w:rsidP="009E51A0">
            <w:r w:rsidRPr="009E51A0">
              <w:t xml:space="preserve">    {  </w:t>
            </w:r>
          </w:p>
          <w:p w:rsidR="009E51A0" w:rsidRPr="009E51A0" w:rsidRDefault="009E51A0" w:rsidP="009E51A0">
            <w:r w:rsidRPr="009E51A0">
              <w:t xml:space="preserve">      "Url": "http://raven_two:8080/"  </w:t>
            </w:r>
          </w:p>
          <w:p w:rsidR="009E51A0" w:rsidRPr="009E51A0" w:rsidRDefault="009E51A0" w:rsidP="009E51A0">
            <w:r w:rsidRPr="009E51A0">
              <w:t xml:space="preserve">    },  </w:t>
            </w:r>
          </w:p>
          <w:p w:rsidR="009E51A0" w:rsidRPr="009E51A0" w:rsidRDefault="009E51A0" w:rsidP="009E51A0">
            <w:r w:rsidRPr="009E51A0">
              <w:t xml:space="preserve">    {  </w:t>
            </w:r>
          </w:p>
          <w:p w:rsidR="009E51A0" w:rsidRPr="009E51A0" w:rsidRDefault="009E51A0" w:rsidP="009E51A0">
            <w:r w:rsidRPr="009E51A0">
              <w:t xml:space="preserve">      "Url": "http://raven_three:8080/"  </w:t>
            </w:r>
          </w:p>
          <w:p w:rsidR="009E51A0" w:rsidRPr="009E51A0" w:rsidRDefault="009E51A0" w:rsidP="009E51A0">
            <w:r w:rsidRPr="009E51A0">
              <w:t xml:space="preserve">    },  </w:t>
            </w:r>
          </w:p>
          <w:p w:rsidR="009E51A0" w:rsidRPr="009E51A0" w:rsidRDefault="009E51A0" w:rsidP="009E51A0">
            <w:r w:rsidRPr="009E51A0">
              <w:t xml:space="preserve">  ]</w:t>
            </w:r>
          </w:p>
          <w:p w:rsidR="009E51A0" w:rsidRDefault="009E51A0" w:rsidP="009E51A0">
            <w:pPr>
              <w:spacing w:after="120"/>
            </w:pPr>
            <w:r>
              <w:t>}</w:t>
            </w:r>
          </w:p>
        </w:tc>
      </w:tr>
    </w:tbl>
    <w:p w:rsidR="009E51A0" w:rsidRDefault="009E51A0" w:rsidP="009E51A0">
      <w:pPr>
        <w:pStyle w:val="ListParagraph"/>
        <w:spacing w:line="276" w:lineRule="auto"/>
        <w:ind w:left="1440"/>
        <w:jc w:val="both"/>
      </w:pPr>
    </w:p>
    <w:p w:rsidR="005E22F7" w:rsidRDefault="005E22F7" w:rsidP="009E51A0">
      <w:pPr>
        <w:pStyle w:val="ListParagraph"/>
        <w:numPr>
          <w:ilvl w:val="1"/>
          <w:numId w:val="42"/>
        </w:numPr>
        <w:spacing w:line="276" w:lineRule="auto"/>
        <w:jc w:val="both"/>
      </w:pPr>
      <w:r>
        <w:t xml:space="preserve">Với một đối tượng có chứa một địa chỉ </w:t>
      </w:r>
      <w:r w:rsidR="009E51A0">
        <w:t>cho mỗi máy chủ được nhân bản. B</w:t>
      </w:r>
      <w:r>
        <w:t>ất cứ khi nào một document được cập nhật, nhân bản được bắt đầu và bắt đầu sao chép danh sách điểm đến được cập nhật.</w:t>
      </w:r>
    </w:p>
    <w:p w:rsidR="005E22F7" w:rsidRDefault="005E22F7" w:rsidP="009E51A0">
      <w:pPr>
        <w:pStyle w:val="ListParagraph"/>
        <w:numPr>
          <w:ilvl w:val="0"/>
          <w:numId w:val="42"/>
        </w:numPr>
        <w:spacing w:before="120" w:line="276" w:lineRule="auto"/>
        <w:contextualSpacing w:val="0"/>
        <w:jc w:val="both"/>
      </w:pPr>
      <w:r>
        <w:t xml:space="preserve">Làm thế nào để nhân bản </w:t>
      </w:r>
      <w:proofErr w:type="gramStart"/>
      <w:r>
        <w:t>hoạt  động</w:t>
      </w:r>
      <w:proofErr w:type="gramEnd"/>
      <w:r>
        <w:t>?</w:t>
      </w:r>
    </w:p>
    <w:p w:rsidR="005E22F7" w:rsidRDefault="005E22F7" w:rsidP="009E51A0">
      <w:pPr>
        <w:spacing w:line="276" w:lineRule="auto"/>
        <w:ind w:left="360"/>
        <w:jc w:val="both"/>
      </w:pPr>
      <w:r>
        <w:t>Đối với mỗi thực hiện giao dịch, Raven sẽ tìm kiếm danh sách các điểm đến để nhân bản.  Với mỗi điểm đến, gói nhân bản sẽ:</w:t>
      </w:r>
    </w:p>
    <w:p w:rsidR="005E22F7" w:rsidRDefault="005E22F7" w:rsidP="009E51A0">
      <w:pPr>
        <w:pStyle w:val="ListParagraph"/>
        <w:numPr>
          <w:ilvl w:val="1"/>
          <w:numId w:val="43"/>
        </w:numPr>
        <w:spacing w:after="160" w:line="276" w:lineRule="auto"/>
        <w:jc w:val="both"/>
      </w:pPr>
      <w:r>
        <w:t xml:space="preserve">Truy vấn thể hiện từ xa cho các document cuối cùng mà chúng ta nhân </w:t>
      </w:r>
      <w:proofErr w:type="gramStart"/>
      <w:r>
        <w:t>bản  cho</w:t>
      </w:r>
      <w:proofErr w:type="gramEnd"/>
      <w:r>
        <w:t xml:space="preserve"> các thể hiện đó.</w:t>
      </w:r>
    </w:p>
    <w:p w:rsidR="005E22F7" w:rsidRDefault="005E22F7" w:rsidP="009E51A0">
      <w:pPr>
        <w:pStyle w:val="ListParagraph"/>
        <w:numPr>
          <w:ilvl w:val="1"/>
          <w:numId w:val="43"/>
        </w:numPr>
        <w:spacing w:after="160" w:line="276" w:lineRule="auto"/>
        <w:jc w:val="both"/>
      </w:pPr>
      <w:r>
        <w:t>Bắt đầu gửi một tập các cập nhật đã xảy ra kể từ lần cuối cùng được nhân bản. Việc nhân bản thực hiện dưới nền và thực hiện song song.</w:t>
      </w:r>
    </w:p>
    <w:p w:rsidR="005E22F7" w:rsidRDefault="005E22F7" w:rsidP="009E51A0">
      <w:pPr>
        <w:pStyle w:val="ListParagraph"/>
        <w:numPr>
          <w:ilvl w:val="0"/>
          <w:numId w:val="43"/>
        </w:numPr>
        <w:spacing w:before="240" w:line="276" w:lineRule="auto"/>
        <w:contextualSpacing w:val="0"/>
        <w:jc w:val="both"/>
      </w:pPr>
      <w:r>
        <w:t>Những lỗi?</w:t>
      </w:r>
    </w:p>
    <w:p w:rsidR="005E22F7" w:rsidRDefault="005E22F7" w:rsidP="009E51A0">
      <w:pPr>
        <w:spacing w:line="276" w:lineRule="auto"/>
        <w:ind w:left="360"/>
        <w:jc w:val="both"/>
      </w:pPr>
      <w:r>
        <w:t xml:space="preserve">Bởi vì cách nó được thiết kế, một nút có thể bị hư hỏng trong một thời gian dài và bắt đầu chấp nhận mọi thứ bị mất trong khi đó. Gói nhân bản </w:t>
      </w:r>
      <w:proofErr w:type="gramStart"/>
      <w:r>
        <w:t>theo</w:t>
      </w:r>
      <w:proofErr w:type="gramEnd"/>
      <w:r>
        <w:t xml:space="preserve"> dõi một mục dữ liệu duy nhất cho mỗi máy chủ nhân bản, giá trị etag cuối cùng được nhìn thấy từ máy chủ đó. Điều này có nghĩa là chúng ta không phải lo lắng về việc thiếu các cửa sổ sao chép.</w:t>
      </w:r>
    </w:p>
    <w:p w:rsidR="005E22F7" w:rsidRDefault="005E22F7" w:rsidP="009E51A0">
      <w:pPr>
        <w:pStyle w:val="Heading5"/>
        <w:spacing w:line="276" w:lineRule="auto"/>
        <w:jc w:val="both"/>
      </w:pPr>
      <w:r>
        <w:t>Sharding</w:t>
      </w:r>
    </w:p>
    <w:p w:rsidR="005E22F7" w:rsidRDefault="005E22F7" w:rsidP="009E51A0">
      <w:pPr>
        <w:pStyle w:val="ListParagraph"/>
        <w:numPr>
          <w:ilvl w:val="0"/>
          <w:numId w:val="43"/>
        </w:numPr>
        <w:spacing w:before="120" w:line="276" w:lineRule="auto"/>
        <w:jc w:val="both"/>
      </w:pPr>
      <w:r>
        <w:t>RavenDB hỗ trợ sẵn phâ</w:t>
      </w:r>
      <w:r w:rsidR="009E51A0">
        <w:t>n tán dữ liệu</w:t>
      </w:r>
      <w:r>
        <w:t xml:space="preserve">. Sharding là cách chia dữ liệu của chúng ta trên nhiều </w:t>
      </w:r>
      <w:r w:rsidR="009E51A0">
        <w:t>máy chủ</w:t>
      </w:r>
      <w:r>
        <w:t xml:space="preserve"> khác nhau. Vì thế mỗi </w:t>
      </w:r>
      <w:r w:rsidR="009E51A0">
        <w:t>máy chủ</w:t>
      </w:r>
      <w:r>
        <w:t xml:space="preserve"> sẽ lưu trữ một phần dữ liệu. Điều này là cần thiết trong trường hợp chúng ta cần xử lý một lượng lớn dữ liệu.</w:t>
      </w:r>
    </w:p>
    <w:p w:rsidR="005E22F7" w:rsidRDefault="005E22F7" w:rsidP="009E51A0">
      <w:pPr>
        <w:pStyle w:val="ListParagraph"/>
        <w:numPr>
          <w:ilvl w:val="0"/>
          <w:numId w:val="43"/>
        </w:numPr>
        <w:spacing w:before="120" w:line="276" w:lineRule="auto"/>
        <w:contextualSpacing w:val="0"/>
        <w:jc w:val="both"/>
      </w:pPr>
      <w:r>
        <w:t>Giả sử trong một ứng dụng cần xử lý dữ liệu từ rất nhiều công ty trên khắp thế giới thì một sự lựa chọn sẽ là lưu trữ dữ liệu của một công ty trên một mảnh của hệ thống (gọi là shard) và việc lưu trữ này phụ thuộc vào vị trí khu vực</w:t>
      </w:r>
      <w:r w:rsidR="009E51A0">
        <w:t xml:space="preserve"> (Region)</w:t>
      </w:r>
      <w:r>
        <w:t xml:space="preserve"> của công ty. Ví dụ, những công ty nằm ở châu Á(Asia) sẽ được lưu trữ trên một </w:t>
      </w:r>
      <w:r w:rsidR="00320414">
        <w:t>mảnh</w:t>
      </w:r>
      <w:r>
        <w:t xml:space="preserve">, những công ty nằm ở Trung Đông(Middle East) sẽ được lưu trữ trên một </w:t>
      </w:r>
      <w:r w:rsidR="00320414">
        <w:t>mảnh</w:t>
      </w:r>
      <w:r w:rsidR="00320414">
        <w:t xml:space="preserve"> </w:t>
      </w:r>
      <w:r>
        <w:t xml:space="preserve">khác và những công ty từ Mỹ sẽ được lưu trữ vào một </w:t>
      </w:r>
      <w:r w:rsidR="00320414">
        <w:t>mảnh</w:t>
      </w:r>
      <w:r w:rsidR="00320414">
        <w:t xml:space="preserve"> </w:t>
      </w:r>
      <w:r>
        <w:t xml:space="preserve">thứ ba. </w:t>
      </w:r>
    </w:p>
    <w:p w:rsidR="005E22F7" w:rsidRDefault="005E22F7" w:rsidP="009E51A0">
      <w:pPr>
        <w:pStyle w:val="ListParagraph"/>
        <w:numPr>
          <w:ilvl w:val="0"/>
          <w:numId w:val="43"/>
        </w:numPr>
        <w:spacing w:before="120" w:line="276" w:lineRule="auto"/>
        <w:contextualSpacing w:val="0"/>
        <w:jc w:val="both"/>
      </w:pPr>
      <w:r>
        <w:t xml:space="preserve">Ý tưởng trên là xác định vị trí địa lý của </w:t>
      </w:r>
      <w:r w:rsidR="00320414">
        <w:t>mảnh</w:t>
      </w:r>
      <w:r w:rsidR="00320414">
        <w:t xml:space="preserve"> </w:t>
      </w:r>
      <w:r>
        <w:t>gần nơi mà dữ liệu được sử dụng. Do đó các công ty ở châu Á sẽ được phục vụ từ một máy chủ gần đó và phản hồi nhanh hơn cho người dùng nằm ở châu Á. Điều này cũng làm giảm tải trên mỗi máy chủ bởi vì nó chỉ xử lý một số phần của dữ liệu.</w:t>
      </w:r>
    </w:p>
    <w:p w:rsidR="005E22F7" w:rsidRDefault="005E22F7" w:rsidP="009E51A0">
      <w:pPr>
        <w:pStyle w:val="ListParagraph"/>
        <w:numPr>
          <w:ilvl w:val="0"/>
          <w:numId w:val="43"/>
        </w:numPr>
        <w:spacing w:before="120" w:line="276" w:lineRule="auto"/>
        <w:contextualSpacing w:val="0"/>
        <w:jc w:val="both"/>
      </w:pPr>
      <w:r>
        <w:t xml:space="preserve">RavenDB có hỗ trợ sẵn sharding. Nó sẽ quản lý tất cả việc sharding cho chúng ta và nhiệm vụ duy nhất của chúng ta là xác định những chức năng của </w:t>
      </w:r>
      <w:r w:rsidR="00320414">
        <w:t>mảnh</w:t>
      </w:r>
      <w:r w:rsidR="00320414">
        <w:t xml:space="preserve"> </w:t>
      </w:r>
      <w:r>
        <w:t>(làm thế nào để thực sự phân chia các tài liệu giữa các mảnh khác nhau)</w:t>
      </w:r>
      <w:r w:rsidR="009E51A0">
        <w:t>.</w:t>
      </w:r>
    </w:p>
    <w:p w:rsidR="005E22F7" w:rsidRDefault="005E22F7" w:rsidP="006113C1">
      <w:pPr>
        <w:pStyle w:val="ListParagraph"/>
        <w:numPr>
          <w:ilvl w:val="0"/>
          <w:numId w:val="43"/>
        </w:numPr>
        <w:spacing w:after="120" w:line="276" w:lineRule="auto"/>
        <w:jc w:val="both"/>
      </w:pPr>
      <w:r>
        <w:lastRenderedPageBreak/>
        <w:t xml:space="preserve">Dưới đây là một số thực thể có thể được chia vào các </w:t>
      </w:r>
      <w:r w:rsidR="00320414">
        <w:t>mảnh</w:t>
      </w:r>
      <w:r w:rsidR="00320414">
        <w:t xml:space="preserve"> </w:t>
      </w:r>
      <w:r>
        <w:t>khác nhau dựa trên khu vực của nó: Company và Invoice</w:t>
      </w:r>
    </w:p>
    <w:tbl>
      <w:tblPr>
        <w:tblStyle w:val="TableGrid"/>
        <w:tblW w:w="0" w:type="auto"/>
        <w:tblInd w:w="720" w:type="dxa"/>
        <w:tblLook w:val="04A0" w:firstRow="1" w:lastRow="0" w:firstColumn="1" w:lastColumn="0" w:noHBand="0" w:noVBand="1"/>
      </w:tblPr>
      <w:tblGrid>
        <w:gridCol w:w="8525"/>
      </w:tblGrid>
      <w:tr w:rsidR="009E51A0"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9E51A0" w:rsidRDefault="009E51A0" w:rsidP="009E51A0">
            <w:pPr>
              <w:rPr>
                <w:rFonts w:ascii="Consolas" w:hAnsi="Consolas" w:cs="Consolas"/>
                <w:sz w:val="22"/>
              </w:rPr>
            </w:pPr>
            <w:r w:rsidRPr="009E51A0">
              <w:rPr>
                <w:sz w:val="22"/>
              </w:rPr>
              <w:t>public</w:t>
            </w:r>
            <w:r w:rsidRPr="009E51A0">
              <w:rPr>
                <w:rFonts w:ascii="Consolas" w:hAnsi="Consolas" w:cs="Consolas"/>
                <w:sz w:val="22"/>
              </w:rPr>
              <w:t xml:space="preserve"> </w:t>
            </w:r>
            <w:r w:rsidRPr="009E51A0">
              <w:rPr>
                <w:sz w:val="22"/>
              </w:rPr>
              <w:t>class</w:t>
            </w:r>
            <w:r w:rsidRPr="009E51A0">
              <w:rPr>
                <w:rFonts w:ascii="Consolas" w:hAnsi="Consolas" w:cs="Consolas"/>
                <w:sz w:val="22"/>
              </w:rPr>
              <w:t xml:space="preserve"> </w:t>
            </w:r>
            <w:r w:rsidRPr="009E51A0">
              <w:rPr>
                <w:sz w:val="22"/>
              </w:rPr>
              <w:t>Company</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Name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Region { get; set; }</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rFonts w:ascii="Consolas" w:hAnsi="Consolas" w:cs="Consolas"/>
                <w:sz w:val="22"/>
              </w:rPr>
              <w:t> </w:t>
            </w:r>
          </w:p>
          <w:p w:rsidR="009E51A0" w:rsidRPr="009E51A0" w:rsidRDefault="009E51A0" w:rsidP="009E51A0">
            <w:pPr>
              <w:rPr>
                <w:rFonts w:ascii="Consolas" w:hAnsi="Consolas" w:cs="Consolas"/>
                <w:sz w:val="22"/>
              </w:rPr>
            </w:pPr>
            <w:r w:rsidRPr="009E51A0">
              <w:rPr>
                <w:sz w:val="22"/>
              </w:rPr>
              <w:t>public</w:t>
            </w:r>
            <w:r w:rsidRPr="009E51A0">
              <w:rPr>
                <w:rFonts w:ascii="Consolas" w:hAnsi="Consolas" w:cs="Consolas"/>
                <w:sz w:val="22"/>
              </w:rPr>
              <w:t xml:space="preserve"> </w:t>
            </w:r>
            <w:r w:rsidRPr="009E51A0">
              <w:rPr>
                <w:sz w:val="22"/>
              </w:rPr>
              <w:t>class</w:t>
            </w:r>
            <w:r w:rsidRPr="009E51A0">
              <w:rPr>
                <w:rFonts w:ascii="Consolas" w:hAnsi="Consolas" w:cs="Consolas"/>
                <w:sz w:val="22"/>
              </w:rPr>
              <w:t xml:space="preserve"> </w:t>
            </w:r>
            <w:r w:rsidRPr="009E51A0">
              <w:rPr>
                <w:sz w:val="22"/>
              </w:rPr>
              <w:t>Invoice</w:t>
            </w:r>
          </w:p>
          <w:p w:rsidR="009E51A0" w:rsidRPr="009E51A0" w:rsidRDefault="009E51A0" w:rsidP="009E51A0">
            <w:pPr>
              <w:rPr>
                <w:rFonts w:ascii="Consolas" w:hAnsi="Consolas" w:cs="Consolas"/>
                <w:sz w:val="22"/>
              </w:rPr>
            </w:pPr>
            <w:r w:rsidRPr="009E51A0">
              <w:rPr>
                <w:sz w:val="22"/>
              </w:rPr>
              <w:t>{</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string</w:t>
            </w:r>
            <w:r w:rsidRPr="009E51A0">
              <w:rPr>
                <w:rFonts w:ascii="Consolas" w:hAnsi="Consolas" w:cs="Consolas"/>
                <w:sz w:val="22"/>
              </w:rPr>
              <w:t xml:space="preserve"> </w:t>
            </w:r>
            <w:r w:rsidRPr="009E51A0">
              <w:rPr>
                <w:sz w:val="22"/>
              </w:rPr>
              <w:t>CompanyId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decimal</w:t>
            </w:r>
            <w:r w:rsidRPr="009E51A0">
              <w:rPr>
                <w:rFonts w:ascii="Consolas" w:hAnsi="Consolas" w:cs="Consolas"/>
                <w:sz w:val="22"/>
              </w:rPr>
              <w:t xml:space="preserve"> </w:t>
            </w:r>
            <w:r w:rsidRPr="009E51A0">
              <w:rPr>
                <w:sz w:val="22"/>
              </w:rPr>
              <w:t>Amount { get; set; }</w:t>
            </w:r>
          </w:p>
          <w:p w:rsidR="009E51A0" w:rsidRPr="009E51A0" w:rsidRDefault="009E51A0" w:rsidP="009E51A0">
            <w:pPr>
              <w:rPr>
                <w:rFonts w:ascii="Consolas" w:hAnsi="Consolas" w:cs="Consolas"/>
                <w:sz w:val="22"/>
              </w:rPr>
            </w:pPr>
            <w:r w:rsidRPr="009E51A0">
              <w:rPr>
                <w:sz w:val="22"/>
              </w:rPr>
              <w:t>    public</w:t>
            </w:r>
            <w:r w:rsidRPr="009E51A0">
              <w:rPr>
                <w:rFonts w:ascii="Consolas" w:hAnsi="Consolas" w:cs="Consolas"/>
                <w:sz w:val="22"/>
              </w:rPr>
              <w:t xml:space="preserve"> </w:t>
            </w:r>
            <w:r w:rsidRPr="009E51A0">
              <w:rPr>
                <w:sz w:val="22"/>
              </w:rPr>
              <w:t>DateTime IssuedAt { get; set; }</w:t>
            </w:r>
          </w:p>
          <w:p w:rsidR="009E51A0" w:rsidRPr="009E51A0" w:rsidRDefault="009E51A0" w:rsidP="006113C1">
            <w:pPr>
              <w:spacing w:after="120"/>
              <w:rPr>
                <w:rFonts w:ascii="Consolas" w:hAnsi="Consolas" w:cs="Consolas"/>
                <w:sz w:val="22"/>
              </w:rPr>
            </w:pPr>
            <w:r w:rsidRPr="009E51A0">
              <w:rPr>
                <w:sz w:val="22"/>
              </w:rPr>
              <w:t>}</w:t>
            </w:r>
          </w:p>
        </w:tc>
      </w:tr>
    </w:tbl>
    <w:p w:rsidR="005E22F7" w:rsidRDefault="005E22F7" w:rsidP="00320414">
      <w:pPr>
        <w:pStyle w:val="ListParagraph"/>
        <w:numPr>
          <w:ilvl w:val="0"/>
          <w:numId w:val="43"/>
        </w:numPr>
        <w:spacing w:before="120" w:line="276" w:lineRule="auto"/>
        <w:jc w:val="both"/>
      </w:pPr>
      <w:r>
        <w:t xml:space="preserve">Để làm được điều này, chúng ta cần sử dụng </w:t>
      </w:r>
      <w:r w:rsidRPr="005506E7">
        <w:t>ShardedDocumentStore</w:t>
      </w:r>
      <w:r>
        <w:t xml:space="preserve"> thay cho </w:t>
      </w:r>
      <w:r w:rsidRPr="005506E7">
        <w:t>DocumentStore</w:t>
      </w:r>
      <w:r w:rsidR="00320414">
        <w:t xml:space="preserve"> thông thường. </w:t>
      </w:r>
      <w:r>
        <w:t xml:space="preserve">Ngoại trừ giai đoạn khởi tạo, </w:t>
      </w:r>
      <w:r w:rsidRPr="005506E7">
        <w:t>ShardedDocumentStore</w:t>
      </w:r>
      <w:r>
        <w:t xml:space="preserve"> cũng dùng tương tự như </w:t>
      </w:r>
      <w:r w:rsidRPr="005506E7">
        <w:t>DocumentStore</w:t>
      </w:r>
      <w:r>
        <w:t xml:space="preserve"> thông thường và chúng ta có quyền truy cập tất cả các API thông thường và các tính năng của RavenDB.</w:t>
      </w:r>
    </w:p>
    <w:p w:rsidR="005E22F7" w:rsidRDefault="005E22F7" w:rsidP="00320414">
      <w:pPr>
        <w:pStyle w:val="ListParagraph"/>
        <w:numPr>
          <w:ilvl w:val="0"/>
          <w:numId w:val="43"/>
        </w:numPr>
        <w:spacing w:before="120" w:line="276" w:lineRule="auto"/>
        <w:contextualSpacing w:val="0"/>
        <w:jc w:val="both"/>
      </w:pPr>
      <w:r>
        <w:t xml:space="preserve">Để tạo một </w:t>
      </w:r>
      <w:r w:rsidRPr="005506E7">
        <w:t>ShardedDocumentStore</w:t>
      </w:r>
      <w:r>
        <w:t xml:space="preserve"> chúng ta nên cung cấp một thể hiện của </w:t>
      </w:r>
      <w:r w:rsidRPr="005506E7">
        <w:t>ShardStrategy</w:t>
      </w:r>
      <w:r>
        <w:t xml:space="preserve"> – chứa một từ điển những mảnh hoạt động trên đó. Các khóa và giá trị trong từ điển là ID của mảnh (shardID) và một thể hiện </w:t>
      </w:r>
      <w:r w:rsidRPr="005506E7">
        <w:t>DocumentStore</w:t>
      </w:r>
      <w:r>
        <w:t xml:space="preserve"> trên mảnh đó.</w:t>
      </w:r>
    </w:p>
    <w:p w:rsidR="005E22F7" w:rsidRDefault="005E22F7" w:rsidP="00320414">
      <w:pPr>
        <w:pStyle w:val="ListParagraph"/>
        <w:numPr>
          <w:ilvl w:val="0"/>
          <w:numId w:val="44"/>
        </w:numPr>
        <w:spacing w:before="120" w:line="276" w:lineRule="auto"/>
        <w:contextualSpacing w:val="0"/>
        <w:jc w:val="both"/>
      </w:pPr>
      <w:r w:rsidRPr="005506E7">
        <w:t>ShardStrategy</w:t>
      </w:r>
      <w:r>
        <w:t xml:space="preserve"> thông báo cho </w:t>
      </w:r>
      <w:r w:rsidRPr="005506E7">
        <w:t>ShardedDocumentStore</w:t>
      </w:r>
      <w:r>
        <w:t xml:space="preserve"> biết làm thế nào để tương tác </w:t>
      </w:r>
      <w:r w:rsidR="00320414">
        <w:t xml:space="preserve">với </w:t>
      </w:r>
      <w:r>
        <w:t>những mảnh</w:t>
      </w:r>
      <w:r w:rsidR="00320414">
        <w:t xml:space="preserve"> của hệ thống</w:t>
      </w:r>
      <w:r>
        <w:t>. Điều này cho phép chúng ta tùy chỉn</w:t>
      </w:r>
      <w:r w:rsidR="00320414">
        <w:t>h một số khía cạnh khác nhau về</w:t>
      </w:r>
      <w:r>
        <w:t xml:space="preserve"> các hành vi </w:t>
      </w:r>
      <w:r w:rsidR="00320414">
        <w:t>phân tán</w:t>
      </w:r>
      <w:r>
        <w:t>, cho chúng ta tùy chọn kiểm soát mảnh tốt hơn như thế nào mà</w:t>
      </w:r>
      <w:r w:rsidR="00320414">
        <w:t xml:space="preserve"> khi</w:t>
      </w:r>
      <w:r>
        <w:t xml:space="preserve"> RavenDB  xử lý dữ liệu của chúng ta:</w:t>
      </w:r>
    </w:p>
    <w:p w:rsidR="005E22F7" w:rsidRDefault="005E22F7" w:rsidP="00320414">
      <w:pPr>
        <w:pStyle w:val="ListParagraph"/>
        <w:numPr>
          <w:ilvl w:val="1"/>
          <w:numId w:val="45"/>
        </w:numPr>
        <w:spacing w:after="160" w:line="276" w:lineRule="auto"/>
        <w:jc w:val="both"/>
      </w:pPr>
      <w:r w:rsidRPr="005506E7">
        <w:t>ShardAccessStrategy</w:t>
      </w:r>
      <w:r>
        <w:t>: một thể hiện mà hiện thực</w:t>
      </w:r>
      <w:r w:rsidR="00320414">
        <w:t xml:space="preserve"> </w:t>
      </w:r>
      <w:r w:rsidR="00320414">
        <w:t>interface</w:t>
      </w:r>
      <w:r>
        <w:t xml:space="preserve"> </w:t>
      </w:r>
      <w:r w:rsidRPr="005506E7">
        <w:t>IShardAccessStrategy</w:t>
      </w:r>
      <w:r>
        <w:t xml:space="preserve"> cho biết làm thế nào để liên hệ với mảnh</w:t>
      </w:r>
      <w:r w:rsidR="00320414">
        <w:t xml:space="preserve"> đó</w:t>
      </w:r>
      <w:r>
        <w:t xml:space="preserve">. </w:t>
      </w:r>
      <w:r w:rsidRPr="005B747B">
        <w:t>SequentialShardAccessStra</w:t>
      </w:r>
      <w:r>
        <w:t>tegy và</w:t>
      </w:r>
      <w:r w:rsidRPr="005B747B">
        <w:t xml:space="preserve"> ParallelShardAccessStrategy</w:t>
      </w:r>
      <w:r>
        <w:t xml:space="preserve"> là 2 hiện thực của interface này cho phép chúng ta truy cập mảnh theo tuần tự hay là song song. Giá trị mặc định là </w:t>
      </w:r>
      <w:r w:rsidRPr="005B747B">
        <w:t>SequentialShardAccessStra</w:t>
      </w:r>
      <w:r>
        <w:t xml:space="preserve">tegy. </w:t>
      </w:r>
    </w:p>
    <w:p w:rsidR="005E22F7" w:rsidRDefault="005E22F7" w:rsidP="00320414">
      <w:pPr>
        <w:pStyle w:val="ListParagraph"/>
        <w:numPr>
          <w:ilvl w:val="1"/>
          <w:numId w:val="45"/>
        </w:numPr>
        <w:spacing w:after="160" w:line="276" w:lineRule="auto"/>
        <w:jc w:val="both"/>
      </w:pPr>
      <w:r w:rsidRPr="005B747B">
        <w:t>ShardResolutionStrategy</w:t>
      </w:r>
      <w:r>
        <w:t>: một thể hiện mà hiện thực</w:t>
      </w:r>
      <w:r w:rsidR="00320414" w:rsidRPr="00320414">
        <w:t xml:space="preserve"> </w:t>
      </w:r>
      <w:r w:rsidR="00320414">
        <w:t>interface</w:t>
      </w:r>
      <w:r>
        <w:t xml:space="preserve"> </w:t>
      </w:r>
      <w:r w:rsidRPr="005B747B">
        <w:t>IShardResolutionStrategy</w:t>
      </w:r>
      <w:r>
        <w:t xml:space="preserve">. Nó quyết định những mảnh nào được liên hệ để hoàn thành thao tác cơ sở dữ liệu. Hiện thực mặc định là lớp </w:t>
      </w:r>
      <w:r w:rsidRPr="005B747B">
        <w:t>DefaultShardResolutionStrategy</w:t>
      </w:r>
      <w:r>
        <w:t xml:space="preserve"> cho phép chúng ta bắt đầu </w:t>
      </w:r>
      <w:r w:rsidR="00320414">
        <w:t>phân tán dữ liệu</w:t>
      </w:r>
      <w:r>
        <w:t xml:space="preserve"> nhanh chóng mà không cần hiện thực một </w:t>
      </w:r>
      <w:r w:rsidRPr="005B747B">
        <w:t>IShardResolutionStrategy</w:t>
      </w:r>
      <w:r>
        <w:t xml:space="preserve"> mới.</w:t>
      </w:r>
    </w:p>
    <w:p w:rsidR="005E22F7" w:rsidRDefault="005E22F7" w:rsidP="00320414">
      <w:pPr>
        <w:pStyle w:val="ListParagraph"/>
        <w:numPr>
          <w:ilvl w:val="1"/>
          <w:numId w:val="45"/>
        </w:numPr>
        <w:spacing w:after="160" w:line="276" w:lineRule="auto"/>
        <w:jc w:val="both"/>
      </w:pPr>
      <w:r w:rsidRPr="005B747B">
        <w:t>MergeQueryResults</w:t>
      </w:r>
      <w:r>
        <w:t xml:space="preserve">: một delegate cho phép chúng ta quyết định làm thế nào để hợp nhất các truy vấn từ nhiều mảnh khác nhau. Có một hiện </w:t>
      </w:r>
      <w:r>
        <w:lastRenderedPageBreak/>
        <w:t xml:space="preserve">thực mặc định cho việc này sẽ kết hợp các kết quả lại và áp dụng phân loại hành </w:t>
      </w:r>
      <w:proofErr w:type="gramStart"/>
      <w:r>
        <w:t>vi</w:t>
      </w:r>
      <w:proofErr w:type="gramEnd"/>
      <w:r>
        <w:t xml:space="preserve"> tối thiểu.</w:t>
      </w:r>
    </w:p>
    <w:p w:rsidR="00320414" w:rsidRDefault="005E22F7" w:rsidP="00320414">
      <w:pPr>
        <w:pStyle w:val="ListParagraph"/>
        <w:numPr>
          <w:ilvl w:val="1"/>
          <w:numId w:val="45"/>
        </w:numPr>
        <w:spacing w:after="160" w:line="276" w:lineRule="auto"/>
        <w:jc w:val="both"/>
      </w:pPr>
      <w:r w:rsidRPr="00BD35FC">
        <w:t>ModifyDocumentId</w:t>
      </w:r>
      <w:r>
        <w:t xml:space="preserve">: cho phép chúng ta lưu trữ shard id cho một document trong chính document đó. Mặc định là: </w:t>
      </w:r>
    </w:p>
    <w:tbl>
      <w:tblPr>
        <w:tblStyle w:val="TableGrid"/>
        <w:tblW w:w="0" w:type="auto"/>
        <w:tblInd w:w="1440" w:type="dxa"/>
        <w:tblLook w:val="04A0" w:firstRow="1" w:lastRow="0" w:firstColumn="1" w:lastColumn="0" w:noHBand="0" w:noVBand="1"/>
      </w:tblPr>
      <w:tblGrid>
        <w:gridCol w:w="7805"/>
      </w:tblGrid>
      <w:tr w:rsidR="00320414"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320414" w:rsidRDefault="00320414" w:rsidP="00320414">
            <w:pPr>
              <w:spacing w:before="120" w:after="120"/>
              <w:rPr>
                <w:sz w:val="22"/>
              </w:rPr>
            </w:pPr>
            <w:r w:rsidRPr="00320414">
              <w:rPr>
                <w:sz w:val="22"/>
              </w:rPr>
              <w:t>(convention, shardId, documentId) =&gt; shardId + convention.IdentityPartsSeparator + documentId</w:t>
            </w:r>
          </w:p>
        </w:tc>
      </w:tr>
    </w:tbl>
    <w:p w:rsidR="005E22F7" w:rsidRDefault="005E22F7" w:rsidP="00320414">
      <w:pPr>
        <w:pStyle w:val="ListParagraph"/>
        <w:numPr>
          <w:ilvl w:val="0"/>
          <w:numId w:val="45"/>
        </w:numPr>
        <w:spacing w:before="120" w:after="120" w:line="276" w:lineRule="auto"/>
        <w:contextualSpacing w:val="0"/>
        <w:jc w:val="both"/>
      </w:pPr>
      <w:r>
        <w:t xml:space="preserve">Để sử dụng sharding, chúng ta có thể chỉ sử dụng </w:t>
      </w:r>
      <w:r w:rsidRPr="00BD35FC">
        <w:t>ShardStrategy</w:t>
      </w:r>
      <w:r>
        <w:t xml:space="preserve"> với hành vi mặc định của nó:</w:t>
      </w:r>
    </w:p>
    <w:tbl>
      <w:tblPr>
        <w:tblStyle w:val="TableGrid"/>
        <w:tblW w:w="0" w:type="auto"/>
        <w:tblInd w:w="720" w:type="dxa"/>
        <w:tblLook w:val="04A0" w:firstRow="1" w:lastRow="0" w:firstColumn="1" w:lastColumn="0" w:noHBand="0" w:noVBand="1"/>
      </w:tblPr>
      <w:tblGrid>
        <w:gridCol w:w="8525"/>
      </w:tblGrid>
      <w:tr w:rsidR="00320414"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320414" w:rsidRDefault="00320414" w:rsidP="00320414">
            <w:pPr>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shards = new</w:t>
            </w:r>
            <w:r w:rsidRPr="00320414">
              <w:rPr>
                <w:rFonts w:ascii="Consolas" w:hAnsi="Consolas" w:cs="Consolas"/>
                <w:sz w:val="22"/>
              </w:rPr>
              <w:t xml:space="preserve"> </w:t>
            </w:r>
            <w:r w:rsidRPr="00320414">
              <w:rPr>
                <w:sz w:val="22"/>
              </w:rPr>
              <w:t>Dictionary&lt;string, IDocumentStore&gt;</w:t>
            </w:r>
          </w:p>
          <w:p w:rsidR="00320414" w:rsidRPr="00320414" w:rsidRDefault="00320414" w:rsidP="00320414">
            <w:pPr>
              <w:rPr>
                <w:rFonts w:ascii="Consolas" w:hAnsi="Consolas" w:cs="Consolas"/>
                <w:sz w:val="22"/>
              </w:rPr>
            </w:pPr>
            <w:r w:rsidRPr="00320414">
              <w:rPr>
                <w:sz w:val="22"/>
              </w:rPr>
              <w:t>                {</w:t>
            </w:r>
          </w:p>
          <w:p w:rsidR="00320414" w:rsidRPr="00320414" w:rsidRDefault="00320414" w:rsidP="00320414">
            <w:pPr>
              <w:rPr>
                <w:rFonts w:ascii="Consolas" w:hAnsi="Consolas" w:cs="Consolas"/>
                <w:sz w:val="22"/>
              </w:rPr>
            </w:pPr>
            <w:r w:rsidRPr="00320414">
              <w:rPr>
                <w:sz w:val="22"/>
              </w:rPr>
              <w:t>                    {"Asia", new</w:t>
            </w:r>
            <w:r w:rsidRPr="00320414">
              <w:rPr>
                <w:rFonts w:ascii="Consolas" w:hAnsi="Consolas" w:cs="Consolas"/>
                <w:sz w:val="22"/>
              </w:rPr>
              <w:t xml:space="preserve"> </w:t>
            </w:r>
            <w:r w:rsidRPr="00320414">
              <w:rPr>
                <w:sz w:val="22"/>
              </w:rPr>
              <w:t>DocumentStore {Url = "</w:t>
            </w:r>
            <w:hyperlink r:id="rId182" w:history="1">
              <w:r w:rsidRPr="00320414">
                <w:rPr>
                  <w:color w:val="0000FF"/>
                  <w:sz w:val="22"/>
                  <w:u w:val="single"/>
                </w:rPr>
                <w:t>http://localhost:8080</w:t>
              </w:r>
            </w:hyperlink>
            <w:r w:rsidRPr="00320414">
              <w:rPr>
                <w:sz w:val="22"/>
              </w:rPr>
              <w:t>"}},</w:t>
            </w:r>
          </w:p>
          <w:p w:rsidR="00320414" w:rsidRPr="00320414" w:rsidRDefault="00320414" w:rsidP="00320414">
            <w:pPr>
              <w:rPr>
                <w:rFonts w:ascii="Consolas" w:hAnsi="Consolas" w:cs="Consolas"/>
                <w:sz w:val="22"/>
              </w:rPr>
            </w:pPr>
            <w:r w:rsidRPr="00320414">
              <w:rPr>
                <w:sz w:val="22"/>
              </w:rPr>
              <w:t>                    {"Middle East", new</w:t>
            </w:r>
            <w:r w:rsidRPr="00320414">
              <w:rPr>
                <w:rFonts w:ascii="Consolas" w:hAnsi="Consolas" w:cs="Consolas"/>
                <w:sz w:val="22"/>
              </w:rPr>
              <w:t xml:space="preserve"> </w:t>
            </w:r>
            <w:r w:rsidRPr="00320414">
              <w:rPr>
                <w:sz w:val="22"/>
              </w:rPr>
              <w:t>DocumentStore {Url = "</w:t>
            </w:r>
            <w:hyperlink r:id="rId183" w:history="1">
              <w:r w:rsidRPr="00320414">
                <w:rPr>
                  <w:color w:val="0000FF"/>
                  <w:sz w:val="22"/>
                  <w:u w:val="single"/>
                </w:rPr>
                <w:t>http://localhost:8081</w:t>
              </w:r>
            </w:hyperlink>
            <w:r w:rsidRPr="00320414">
              <w:rPr>
                <w:sz w:val="22"/>
              </w:rPr>
              <w:t>"}},</w:t>
            </w:r>
          </w:p>
          <w:p w:rsidR="00320414" w:rsidRPr="00320414" w:rsidRDefault="00320414" w:rsidP="00320414">
            <w:pPr>
              <w:rPr>
                <w:rFonts w:ascii="Consolas" w:hAnsi="Consolas" w:cs="Consolas"/>
                <w:sz w:val="22"/>
              </w:rPr>
            </w:pPr>
            <w:r w:rsidRPr="00320414">
              <w:rPr>
                <w:sz w:val="22"/>
              </w:rPr>
              <w:t>                    {"America", new</w:t>
            </w:r>
            <w:r w:rsidRPr="00320414">
              <w:rPr>
                <w:rFonts w:ascii="Consolas" w:hAnsi="Consolas" w:cs="Consolas"/>
                <w:sz w:val="22"/>
              </w:rPr>
              <w:t xml:space="preserve"> </w:t>
            </w:r>
            <w:r w:rsidRPr="00320414">
              <w:rPr>
                <w:sz w:val="22"/>
              </w:rPr>
              <w:t>DocumentStore {Url = "</w:t>
            </w:r>
            <w:hyperlink r:id="rId184" w:history="1">
              <w:r w:rsidRPr="00320414">
                <w:rPr>
                  <w:color w:val="0000FF"/>
                  <w:sz w:val="22"/>
                  <w:u w:val="single"/>
                </w:rPr>
                <w:t>http://localhost:8082</w:t>
              </w:r>
            </w:hyperlink>
            <w:r w:rsidRPr="00320414">
              <w:rPr>
                <w:sz w:val="22"/>
              </w:rPr>
              <w:t>"}},</w:t>
            </w:r>
          </w:p>
          <w:p w:rsidR="00320414" w:rsidRPr="00320414" w:rsidRDefault="00320414" w:rsidP="00320414">
            <w:pPr>
              <w:rPr>
                <w:rFonts w:ascii="Consolas" w:hAnsi="Consolas" w:cs="Consolas"/>
                <w:sz w:val="22"/>
              </w:rPr>
            </w:pPr>
            <w:r w:rsidRPr="00320414">
              <w:rPr>
                <w:sz w:val="22"/>
              </w:rPr>
              <w:t>                };</w:t>
            </w:r>
          </w:p>
          <w:p w:rsidR="00320414" w:rsidRPr="00320414" w:rsidRDefault="00320414" w:rsidP="00320414">
            <w:pPr>
              <w:rPr>
                <w:rFonts w:ascii="Consolas" w:hAnsi="Consolas" w:cs="Consolas"/>
                <w:sz w:val="22"/>
              </w:rPr>
            </w:pPr>
            <w:r w:rsidRPr="00320414">
              <w:rPr>
                <w:rFonts w:ascii="Consolas" w:hAnsi="Consolas" w:cs="Consolas"/>
                <w:sz w:val="22"/>
              </w:rPr>
              <w:t> </w:t>
            </w:r>
          </w:p>
          <w:p w:rsidR="00320414" w:rsidRPr="00320414" w:rsidRDefault="00320414" w:rsidP="00320414">
            <w:pPr>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shardStrategy = new</w:t>
            </w:r>
            <w:r w:rsidRPr="00320414">
              <w:rPr>
                <w:rFonts w:ascii="Consolas" w:hAnsi="Consolas" w:cs="Consolas"/>
                <w:sz w:val="22"/>
              </w:rPr>
              <w:t xml:space="preserve"> </w:t>
            </w:r>
            <w:r w:rsidRPr="00320414">
              <w:rPr>
                <w:sz w:val="22"/>
              </w:rPr>
              <w:t>ShardStrategy(shards)</w:t>
            </w:r>
          </w:p>
          <w:p w:rsidR="00320414" w:rsidRPr="00320414" w:rsidRDefault="00320414" w:rsidP="00320414">
            <w:pPr>
              <w:rPr>
                <w:rFonts w:ascii="Consolas" w:hAnsi="Consolas" w:cs="Consolas"/>
                <w:sz w:val="22"/>
              </w:rPr>
            </w:pPr>
            <w:r w:rsidRPr="00320414">
              <w:rPr>
                <w:sz w:val="22"/>
              </w:rPr>
              <w:t>    .ShardingOn&lt;Company&gt;(company =&gt; company.Region)</w:t>
            </w:r>
          </w:p>
          <w:p w:rsidR="00320414" w:rsidRPr="00320414" w:rsidRDefault="00320414" w:rsidP="00320414">
            <w:pPr>
              <w:rPr>
                <w:rFonts w:ascii="Consolas" w:hAnsi="Consolas" w:cs="Consolas"/>
                <w:sz w:val="22"/>
              </w:rPr>
            </w:pPr>
            <w:r w:rsidRPr="00320414">
              <w:rPr>
                <w:sz w:val="22"/>
              </w:rPr>
              <w:t>    .ShardingOn&lt;Invoice&gt;(x =&gt; x.CompanyId);</w:t>
            </w:r>
          </w:p>
          <w:p w:rsidR="00320414" w:rsidRPr="00320414" w:rsidRDefault="00320414" w:rsidP="00320414">
            <w:pPr>
              <w:rPr>
                <w:rFonts w:ascii="Consolas" w:hAnsi="Consolas" w:cs="Consolas"/>
                <w:sz w:val="22"/>
              </w:rPr>
            </w:pPr>
            <w:r w:rsidRPr="00320414">
              <w:rPr>
                <w:rFonts w:ascii="Consolas" w:hAnsi="Consolas" w:cs="Consolas"/>
                <w:sz w:val="22"/>
              </w:rPr>
              <w:t> </w:t>
            </w:r>
          </w:p>
          <w:p w:rsidR="00320414" w:rsidRPr="00320414" w:rsidRDefault="00320414" w:rsidP="00320414">
            <w:pPr>
              <w:spacing w:after="120"/>
              <w:rPr>
                <w:rFonts w:ascii="Consolas" w:hAnsi="Consolas" w:cs="Consolas"/>
                <w:sz w:val="22"/>
              </w:rPr>
            </w:pPr>
            <w:r w:rsidRPr="00320414">
              <w:rPr>
                <w:sz w:val="22"/>
              </w:rPr>
              <w:t>var</w:t>
            </w:r>
            <w:r w:rsidRPr="00320414">
              <w:rPr>
                <w:rFonts w:ascii="Consolas" w:hAnsi="Consolas" w:cs="Consolas"/>
                <w:sz w:val="22"/>
              </w:rPr>
              <w:t xml:space="preserve"> </w:t>
            </w:r>
            <w:r w:rsidRPr="00320414">
              <w:rPr>
                <w:sz w:val="22"/>
              </w:rPr>
              <w:t>documentStore = new</w:t>
            </w:r>
            <w:r w:rsidRPr="00320414">
              <w:rPr>
                <w:rFonts w:ascii="Consolas" w:hAnsi="Consolas" w:cs="Consolas"/>
                <w:sz w:val="22"/>
              </w:rPr>
              <w:t xml:space="preserve"> </w:t>
            </w:r>
            <w:r w:rsidRPr="00320414">
              <w:rPr>
                <w:sz w:val="22"/>
              </w:rPr>
              <w:t>ShardedDocumentStore(shardStrategy).Initialize();</w:t>
            </w:r>
          </w:p>
        </w:tc>
      </w:tr>
    </w:tbl>
    <w:p w:rsidR="005E22F7" w:rsidRDefault="005E22F7" w:rsidP="00320414">
      <w:pPr>
        <w:pStyle w:val="ListParagraph"/>
        <w:numPr>
          <w:ilvl w:val="0"/>
          <w:numId w:val="44"/>
        </w:numPr>
        <w:spacing w:before="120" w:line="276" w:lineRule="auto"/>
        <w:jc w:val="both"/>
      </w:pPr>
      <w:r>
        <w:t xml:space="preserve">Đối với môi trường sharding phức tạp chúng ta có thể hiện thực </w:t>
      </w:r>
      <w:r w:rsidRPr="0098446B">
        <w:t>IShardResolutionStrategy</w:t>
      </w:r>
      <w:r>
        <w:t xml:space="preserve"> cho riêng mình và thiết lập thuộc tính </w:t>
      </w:r>
      <w:r w:rsidRPr="0098446B">
        <w:t>ShardResolutionStrategy</w:t>
      </w:r>
      <w:r>
        <w:t xml:space="preserve"> trong </w:t>
      </w:r>
      <w:r w:rsidRPr="0098446B">
        <w:t>ShardStrategy</w:t>
      </w:r>
      <w:r>
        <w:t xml:space="preserve"> để giữ những tùy </w:t>
      </w:r>
      <w:proofErr w:type="gramStart"/>
      <w:r>
        <w:t>chỉnh  thay</w:t>
      </w:r>
      <w:proofErr w:type="gramEnd"/>
      <w:r>
        <w:t xml:space="preserve"> vì dùng </w:t>
      </w:r>
      <w:r w:rsidRPr="0098446B">
        <w:t>DefaultShardResolutionStrategy</w:t>
      </w:r>
      <w:r>
        <w:t xml:space="preserve">. </w:t>
      </w:r>
      <w:r w:rsidRPr="0098446B">
        <w:t>IShardResolutionStrategy</w:t>
      </w:r>
      <w:r>
        <w:t xml:space="preserve"> có một số phương thực cần được hiện thực:</w:t>
      </w:r>
    </w:p>
    <w:p w:rsidR="005E22F7" w:rsidRDefault="005E22F7" w:rsidP="00320414">
      <w:pPr>
        <w:pStyle w:val="ListParagraph"/>
        <w:numPr>
          <w:ilvl w:val="1"/>
          <w:numId w:val="46"/>
        </w:numPr>
        <w:spacing w:after="160" w:line="276" w:lineRule="auto"/>
        <w:jc w:val="both"/>
      </w:pPr>
      <w:r w:rsidRPr="0098446B">
        <w:t>GenerateShardIdFor</w:t>
      </w:r>
      <w:r>
        <w:t xml:space="preserve">: chúng ta có thể quyết định mảnh </w:t>
      </w:r>
      <w:proofErr w:type="gramStart"/>
      <w:r>
        <w:t>nào  nên</w:t>
      </w:r>
      <w:proofErr w:type="gramEnd"/>
      <w:r>
        <w:t xml:space="preserve"> được sử dụng để lưu trữ một thực thể cụ thể.</w:t>
      </w:r>
    </w:p>
    <w:p w:rsidR="005E22F7" w:rsidRDefault="005E22F7" w:rsidP="00320414">
      <w:pPr>
        <w:pStyle w:val="ListParagraph"/>
        <w:numPr>
          <w:ilvl w:val="1"/>
          <w:numId w:val="46"/>
        </w:numPr>
        <w:spacing w:after="160" w:line="276" w:lineRule="auto"/>
        <w:jc w:val="both"/>
      </w:pPr>
      <w:r w:rsidRPr="0098446B">
        <w:t>MetadataShardIdFor</w:t>
      </w:r>
      <w:r>
        <w:t xml:space="preserve">: chúng ta có thể quyết định mảnh </w:t>
      </w:r>
      <w:proofErr w:type="gramStart"/>
      <w:r>
        <w:t>nào  nên</w:t>
      </w:r>
      <w:proofErr w:type="gramEnd"/>
      <w:r>
        <w:t xml:space="preserve"> được sử dụng để lưu trữ các tài liệu siêu dữ liệu (như các tài liệu Hilo) cho một thực thể cụ thể.</w:t>
      </w:r>
    </w:p>
    <w:p w:rsidR="005E22F7" w:rsidRDefault="005E22F7" w:rsidP="00320414">
      <w:pPr>
        <w:pStyle w:val="ListParagraph"/>
        <w:numPr>
          <w:ilvl w:val="1"/>
          <w:numId w:val="46"/>
        </w:numPr>
        <w:spacing w:after="160" w:line="276" w:lineRule="auto"/>
        <w:jc w:val="both"/>
      </w:pPr>
      <w:r w:rsidRPr="0098446B">
        <w:t>PotentialShardsFor</w:t>
      </w:r>
      <w:r>
        <w:t xml:space="preserve">: chúng ta có thể quyết định mảnh </w:t>
      </w:r>
      <w:proofErr w:type="gramStart"/>
      <w:r>
        <w:t>nào  nên</w:t>
      </w:r>
      <w:proofErr w:type="gramEnd"/>
      <w:r>
        <w:t xml:space="preserve"> được liên lạc để hoàn thành một hoạt động truy vấn. Chúng ta có thể quyết định việc này dựa trên các thông số có sẵn có thể là DocumentKey, EntityType và</w:t>
      </w:r>
      <w:r w:rsidRPr="0098446B">
        <w:t xml:space="preserve"> the Query</w:t>
      </w:r>
      <w:r>
        <w:t>.</w:t>
      </w:r>
    </w:p>
    <w:p w:rsidR="005E22F7" w:rsidRDefault="005E22F7" w:rsidP="00320414">
      <w:pPr>
        <w:pStyle w:val="ListParagraph"/>
        <w:numPr>
          <w:ilvl w:val="1"/>
          <w:numId w:val="46"/>
        </w:numPr>
        <w:spacing w:after="160" w:line="276" w:lineRule="auto"/>
        <w:jc w:val="both"/>
      </w:pPr>
      <w:r>
        <w:t xml:space="preserve">Mặc định nếu chúng ta không thiết lập thuộc tính </w:t>
      </w:r>
      <w:r w:rsidRPr="00560D64">
        <w:t>ShardResolutionStrategy</w:t>
      </w:r>
      <w:r>
        <w:t xml:space="preserve"> trên </w:t>
      </w:r>
      <w:r w:rsidRPr="00560D64">
        <w:t>ShardStrategy</w:t>
      </w:r>
      <w:r>
        <w:t xml:space="preserve"> thì chúng ta sẽ sử dụng </w:t>
      </w:r>
      <w:r w:rsidRPr="00560D64">
        <w:t>DefaultShardResolutionStrategy</w:t>
      </w:r>
      <w:r>
        <w:t>.</w:t>
      </w:r>
    </w:p>
    <w:p w:rsidR="005E22F7" w:rsidRDefault="005E22F7" w:rsidP="00320414">
      <w:pPr>
        <w:pStyle w:val="ListParagraph"/>
        <w:numPr>
          <w:ilvl w:val="0"/>
          <w:numId w:val="46"/>
        </w:numPr>
        <w:spacing w:before="240" w:line="276" w:lineRule="auto"/>
        <w:contextualSpacing w:val="0"/>
        <w:jc w:val="both"/>
      </w:pPr>
      <w:r w:rsidRPr="00560D64">
        <w:t>Default</w:t>
      </w:r>
      <w:r>
        <w:t xml:space="preserve"> </w:t>
      </w:r>
      <w:r w:rsidRPr="00560D64">
        <w:t>Shard</w:t>
      </w:r>
      <w:r>
        <w:t xml:space="preserve"> </w:t>
      </w:r>
      <w:r w:rsidRPr="00560D64">
        <w:t>Resolution</w:t>
      </w:r>
      <w:r>
        <w:t xml:space="preserve"> </w:t>
      </w:r>
      <w:r w:rsidRPr="00560D64">
        <w:t>Strategy</w:t>
      </w:r>
      <w:r w:rsidR="000D251F">
        <w:t>:</w:t>
      </w:r>
    </w:p>
    <w:p w:rsidR="005E22F7" w:rsidRDefault="005E22F7" w:rsidP="00320414">
      <w:pPr>
        <w:pStyle w:val="ListParagraph"/>
        <w:numPr>
          <w:ilvl w:val="1"/>
          <w:numId w:val="46"/>
        </w:numPr>
        <w:spacing w:line="276" w:lineRule="auto"/>
        <w:jc w:val="both"/>
      </w:pPr>
      <w:r>
        <w:t xml:space="preserve">Nếu sử dụng </w:t>
      </w:r>
      <w:r w:rsidRPr="00560D64">
        <w:t>DefaultShardResolutionStrategy</w:t>
      </w:r>
      <w:r>
        <w:t xml:space="preserve"> chúng ta có thể sử dụng phương thức </w:t>
      </w:r>
      <w:r w:rsidRPr="00560D64">
        <w:t>ShardingOn</w:t>
      </w:r>
      <w:r>
        <w:t xml:space="preserve"> trên đối tượng </w:t>
      </w:r>
      <w:r w:rsidRPr="00560D64">
        <w:t>ShardStrategy</w:t>
      </w:r>
      <w:r>
        <w:t xml:space="preserve"> để chỉ cho </w:t>
      </w:r>
      <w:r w:rsidRPr="00560D64">
        <w:lastRenderedPageBreak/>
        <w:t>DefaultShardResolutionStrategy</w:t>
      </w:r>
      <w:r>
        <w:t xml:space="preserve"> biết thuộc tính nào lưu giữ thông tin shard id của một thực thể cụ thể.</w:t>
      </w:r>
    </w:p>
    <w:p w:rsidR="005E22F7" w:rsidRDefault="005E22F7" w:rsidP="000D251F">
      <w:pPr>
        <w:pStyle w:val="ListParagraph"/>
        <w:numPr>
          <w:ilvl w:val="1"/>
          <w:numId w:val="46"/>
        </w:numPr>
        <w:spacing w:after="120" w:line="276" w:lineRule="auto"/>
        <w:contextualSpacing w:val="0"/>
        <w:jc w:val="both"/>
      </w:pPr>
      <w:r>
        <w:t xml:space="preserve">Đoạn code bên dưới cho thấy Company giữ shard id trong thuộc tính Region và Invoice giữ shard id trong thuộc tính CompanyId. Thuộc tính CompanyId giữ shard id </w:t>
      </w:r>
      <w:proofErr w:type="gramStart"/>
      <w:r w:rsidR="000D251F">
        <w:t>theo</w:t>
      </w:r>
      <w:proofErr w:type="gramEnd"/>
      <w:r>
        <w:t xml:space="preserve"> quy tắc </w:t>
      </w:r>
      <w:r w:rsidRPr="00560D64">
        <w:t>ModifyDocumentId</w:t>
      </w:r>
      <w:r>
        <w:t xml:space="preserve"> của </w:t>
      </w:r>
      <w:r w:rsidRPr="00560D64">
        <w:t>ShardStrategy</w:t>
      </w:r>
      <w:r>
        <w:t>.</w:t>
      </w:r>
    </w:p>
    <w:tbl>
      <w:tblPr>
        <w:tblStyle w:val="TableGrid"/>
        <w:tblW w:w="0" w:type="auto"/>
        <w:tblInd w:w="1440" w:type="dxa"/>
        <w:tblLook w:val="04A0" w:firstRow="1" w:lastRow="0" w:firstColumn="1" w:lastColumn="0" w:noHBand="0" w:noVBand="1"/>
      </w:tblPr>
      <w:tblGrid>
        <w:gridCol w:w="780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var</w:t>
            </w:r>
            <w:r w:rsidRPr="000D251F">
              <w:rPr>
                <w:rFonts w:ascii="Consolas" w:hAnsi="Consolas" w:cs="Consolas"/>
                <w:sz w:val="22"/>
              </w:rPr>
              <w:t xml:space="preserve"> </w:t>
            </w:r>
            <w:r w:rsidRPr="000D251F">
              <w:rPr>
                <w:sz w:val="22"/>
              </w:rPr>
              <w:t>shardStrategy = new</w:t>
            </w:r>
            <w:r w:rsidRPr="000D251F">
              <w:rPr>
                <w:rFonts w:ascii="Consolas" w:hAnsi="Consolas" w:cs="Consolas"/>
                <w:sz w:val="22"/>
              </w:rPr>
              <w:t xml:space="preserve"> </w:t>
            </w:r>
            <w:r w:rsidRPr="000D251F">
              <w:rPr>
                <w:sz w:val="22"/>
              </w:rPr>
              <w:t>ShardStrategy(shards)</w:t>
            </w:r>
          </w:p>
          <w:p w:rsidR="000D251F" w:rsidRPr="000D251F" w:rsidRDefault="000D251F" w:rsidP="000D251F">
            <w:pPr>
              <w:rPr>
                <w:rFonts w:ascii="Consolas" w:hAnsi="Consolas" w:cs="Consolas"/>
                <w:sz w:val="22"/>
              </w:rPr>
            </w:pPr>
            <w:r w:rsidRPr="000D251F">
              <w:rPr>
                <w:sz w:val="22"/>
              </w:rPr>
              <w:t>    .ShardingOn&lt;Company&gt;(company =&gt; company.Region)</w:t>
            </w:r>
          </w:p>
          <w:p w:rsidR="000D251F" w:rsidRPr="000D251F" w:rsidRDefault="000D251F" w:rsidP="000D251F">
            <w:pPr>
              <w:spacing w:after="120"/>
              <w:rPr>
                <w:rFonts w:ascii="Consolas" w:hAnsi="Consolas" w:cs="Consolas"/>
                <w:sz w:val="22"/>
              </w:rPr>
            </w:pPr>
            <w:r w:rsidRPr="000D251F">
              <w:rPr>
                <w:sz w:val="22"/>
              </w:rPr>
              <w:t>    .ShardingOn&lt;Invoice&gt;(x =&gt; x.CompanyId);</w:t>
            </w:r>
          </w:p>
        </w:tc>
      </w:tr>
    </w:tbl>
    <w:p w:rsidR="005E22F7" w:rsidRDefault="005E22F7" w:rsidP="000D251F">
      <w:pPr>
        <w:pStyle w:val="ListParagraph"/>
        <w:numPr>
          <w:ilvl w:val="0"/>
          <w:numId w:val="46"/>
        </w:numPr>
        <w:spacing w:before="120" w:after="120" w:line="276" w:lineRule="auto"/>
        <w:jc w:val="both"/>
      </w:pPr>
      <w:r>
        <w:t>Giờ chúng ta có thể lưu trữ dữ liệu trên nhiều mảnh khác nhau:</w:t>
      </w:r>
    </w:p>
    <w:tbl>
      <w:tblPr>
        <w:tblStyle w:val="TableGrid"/>
        <w:tblW w:w="0" w:type="auto"/>
        <w:tblInd w:w="720" w:type="dxa"/>
        <w:tblLook w:val="04A0" w:firstRow="1" w:lastRow="0" w:firstColumn="1" w:lastColumn="0" w:noHBand="0" w:noVBand="1"/>
      </w:tblPr>
      <w:tblGrid>
        <w:gridCol w:w="852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using</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session = documentStore.OpenSession())</w:t>
            </w:r>
          </w:p>
          <w:p w:rsidR="000D251F" w:rsidRPr="000D251F" w:rsidRDefault="000D251F" w:rsidP="000D251F">
            <w:pPr>
              <w:rPr>
                <w:rFonts w:ascii="Consolas" w:hAnsi="Consolas" w:cs="Consolas"/>
                <w:sz w:val="22"/>
              </w:rPr>
            </w:pPr>
            <w:r w:rsidRPr="000D251F">
              <w:rPr>
                <w:sz w:val="22"/>
              </w:rPr>
              <w:t>{</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sian = new</w:t>
            </w:r>
            <w:r w:rsidRPr="000D251F">
              <w:rPr>
                <w:rFonts w:ascii="Consolas" w:hAnsi="Consolas" w:cs="Consolas"/>
                <w:sz w:val="22"/>
              </w:rPr>
              <w:t xml:space="preserve"> </w:t>
            </w:r>
            <w:r w:rsidRPr="000D251F">
              <w:rPr>
                <w:sz w:val="22"/>
              </w:rPr>
              <w:t>Company { Name = "Company 1", Region = "Asia"</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asian);</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middleEastern = new</w:t>
            </w:r>
            <w:r w:rsidRPr="000D251F">
              <w:rPr>
                <w:rFonts w:ascii="Consolas" w:hAnsi="Consolas" w:cs="Consolas"/>
                <w:sz w:val="22"/>
              </w:rPr>
              <w:t xml:space="preserve"> </w:t>
            </w:r>
            <w:r w:rsidRPr="000D251F">
              <w:rPr>
                <w:sz w:val="22"/>
              </w:rPr>
              <w:t>Company { Name = "Company 2", Region = "Middle-East"</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middleEastern);</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merican = new</w:t>
            </w:r>
            <w:r w:rsidRPr="000D251F">
              <w:rPr>
                <w:rFonts w:ascii="Consolas" w:hAnsi="Consolas" w:cs="Consolas"/>
                <w:sz w:val="22"/>
              </w:rPr>
              <w:t xml:space="preserve"> </w:t>
            </w:r>
            <w:r w:rsidRPr="000D251F">
              <w:rPr>
                <w:sz w:val="22"/>
              </w:rPr>
              <w:t>Company { Name = "Company 3", Region = "America"</w:t>
            </w:r>
            <w:r w:rsidRPr="000D251F">
              <w:rPr>
                <w:rFonts w:ascii="Consolas" w:hAnsi="Consolas" w:cs="Consolas"/>
                <w:sz w:val="22"/>
              </w:rPr>
              <w:t xml:space="preserve"> </w:t>
            </w:r>
            <w:r w:rsidRPr="000D251F">
              <w:rPr>
                <w:sz w:val="22"/>
              </w:rPr>
              <w:t>};</w:t>
            </w:r>
          </w:p>
          <w:p w:rsidR="000D251F" w:rsidRPr="000D251F" w:rsidRDefault="000D251F" w:rsidP="000D251F">
            <w:pPr>
              <w:rPr>
                <w:rFonts w:ascii="Consolas" w:hAnsi="Consolas" w:cs="Consolas"/>
                <w:sz w:val="22"/>
              </w:rPr>
            </w:pPr>
            <w:r w:rsidRPr="000D251F">
              <w:rPr>
                <w:sz w:val="22"/>
              </w:rPr>
              <w:t>    session.Store(american);</w:t>
            </w:r>
          </w:p>
          <w:p w:rsidR="000D251F" w:rsidRPr="000D251F" w:rsidRDefault="000D251F" w:rsidP="000D251F">
            <w:pPr>
              <w:rPr>
                <w:rFonts w:ascii="Consolas" w:hAnsi="Consolas" w:cs="Consolas"/>
                <w:sz w:val="22"/>
              </w:rPr>
            </w:pPr>
            <w:r w:rsidRPr="000D251F">
              <w:rPr>
                <w:rFonts w:ascii="Consolas" w:hAnsi="Consolas" w:cs="Consolas"/>
                <w:sz w:val="22"/>
              </w:rPr>
              <w:t>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american.Id, Amount = 3, IssuedAt = DateTime.Today.AddDays(-1)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asian.Id, Amount = 5, IssuedAt = DateTime.Today.AddDays(-1) });</w:t>
            </w:r>
          </w:p>
          <w:p w:rsidR="000D251F" w:rsidRPr="000D251F" w:rsidRDefault="000D251F" w:rsidP="000D251F">
            <w:pPr>
              <w:rPr>
                <w:rFonts w:ascii="Consolas" w:hAnsi="Consolas" w:cs="Consolas"/>
                <w:sz w:val="22"/>
              </w:rPr>
            </w:pPr>
            <w:r w:rsidRPr="000D251F">
              <w:rPr>
                <w:sz w:val="22"/>
              </w:rPr>
              <w:t>    session.Store(new</w:t>
            </w:r>
            <w:r w:rsidRPr="000D251F">
              <w:rPr>
                <w:rFonts w:ascii="Consolas" w:hAnsi="Consolas" w:cs="Consolas"/>
                <w:sz w:val="22"/>
              </w:rPr>
              <w:t xml:space="preserve"> </w:t>
            </w:r>
            <w:r w:rsidRPr="000D251F">
              <w:rPr>
                <w:sz w:val="22"/>
              </w:rPr>
              <w:t>Invoice { CompanyId = middleEastern.Id, Amount = 12, IssuedAt = DateTime.Today });</w:t>
            </w:r>
          </w:p>
          <w:p w:rsidR="000D251F" w:rsidRPr="000D251F" w:rsidRDefault="000D251F" w:rsidP="000D251F">
            <w:pPr>
              <w:rPr>
                <w:rFonts w:ascii="Consolas" w:hAnsi="Consolas" w:cs="Consolas"/>
                <w:sz w:val="22"/>
              </w:rPr>
            </w:pPr>
            <w:r w:rsidRPr="000D251F">
              <w:rPr>
                <w:sz w:val="22"/>
              </w:rPr>
              <w:t>    session.SaveChanges();</w:t>
            </w:r>
          </w:p>
          <w:p w:rsidR="000D251F" w:rsidRPr="000D251F" w:rsidRDefault="000D251F" w:rsidP="000D251F">
            <w:pPr>
              <w:spacing w:after="120"/>
              <w:rPr>
                <w:rFonts w:ascii="Consolas" w:hAnsi="Consolas" w:cs="Consolas"/>
              </w:rPr>
            </w:pPr>
            <w:r w:rsidRPr="000D251F">
              <w:rPr>
                <w:sz w:val="22"/>
              </w:rPr>
              <w:t>}</w:t>
            </w:r>
          </w:p>
        </w:tc>
      </w:tr>
    </w:tbl>
    <w:p w:rsidR="005E22F7" w:rsidRDefault="005E22F7" w:rsidP="000D251F">
      <w:pPr>
        <w:pStyle w:val="ListParagraph"/>
        <w:numPr>
          <w:ilvl w:val="0"/>
          <w:numId w:val="46"/>
        </w:numPr>
        <w:spacing w:before="120" w:line="276" w:lineRule="auto"/>
        <w:jc w:val="both"/>
      </w:pPr>
      <w:r>
        <w:t>Trong ví dụ trên chúng ta đã lưu trữ mỗi Company trên những mảnh khác nhau, và mỗi Invoice được lưu trữ trên cùng mảnh với company của nó.</w:t>
      </w:r>
    </w:p>
    <w:p w:rsidR="005E22F7" w:rsidRDefault="005E22F7" w:rsidP="000D251F">
      <w:pPr>
        <w:pStyle w:val="ListParagraph"/>
        <w:numPr>
          <w:ilvl w:val="0"/>
          <w:numId w:val="46"/>
        </w:numPr>
        <w:spacing w:after="120" w:line="276" w:lineRule="auto"/>
        <w:jc w:val="both"/>
      </w:pPr>
      <w:r>
        <w:t>Chúng ta có thể thực hiện thao tác như Query, Load hay LuceneQuery và những mảnh thực sự sẽ được liên hệ để hoàn thành thao tác mà</w:t>
      </w:r>
      <w:r w:rsidR="000D251F">
        <w:t xml:space="preserve"> những</w:t>
      </w:r>
      <w:r>
        <w:t xml:space="preserve"> thao tác này phụ thuộc vào việc hiện thực </w:t>
      </w:r>
      <w:r w:rsidRPr="001C6A2D">
        <w:t>IShardResolutionStrategy</w:t>
      </w:r>
      <w:r>
        <w:t>.</w:t>
      </w:r>
    </w:p>
    <w:tbl>
      <w:tblPr>
        <w:tblStyle w:val="TableGrid"/>
        <w:tblW w:w="0" w:type="auto"/>
        <w:tblInd w:w="720" w:type="dxa"/>
        <w:tblLook w:val="04A0" w:firstRow="1" w:lastRow="0" w:firstColumn="1" w:lastColumn="0" w:noHBand="0" w:noVBand="1"/>
      </w:tblPr>
      <w:tblGrid>
        <w:gridCol w:w="8525"/>
      </w:tblGrid>
      <w:tr w:rsidR="000D251F"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0D251F" w:rsidRDefault="000D251F" w:rsidP="000D251F">
            <w:pPr>
              <w:spacing w:before="120"/>
              <w:rPr>
                <w:rFonts w:ascii="Consolas" w:hAnsi="Consolas" w:cs="Consolas"/>
                <w:sz w:val="22"/>
              </w:rPr>
            </w:pPr>
            <w:r w:rsidRPr="000D251F">
              <w:rPr>
                <w:sz w:val="22"/>
              </w:rPr>
              <w:t>using</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session = documentStore.OpenSession())</w:t>
            </w:r>
          </w:p>
          <w:p w:rsidR="000D251F" w:rsidRPr="000D251F" w:rsidRDefault="000D251F" w:rsidP="000D251F">
            <w:pPr>
              <w:rPr>
                <w:rFonts w:ascii="Consolas" w:hAnsi="Consolas" w:cs="Consolas"/>
                <w:sz w:val="22"/>
              </w:rPr>
            </w:pPr>
            <w:r w:rsidRPr="000D251F">
              <w:rPr>
                <w:sz w:val="22"/>
              </w:rPr>
              <w:t>{</w:t>
            </w:r>
          </w:p>
          <w:p w:rsidR="000D251F" w:rsidRDefault="000D251F" w:rsidP="000D251F">
            <w:pPr>
              <w:rPr>
                <w:sz w:val="22"/>
              </w:rPr>
            </w:pPr>
            <w:r w:rsidRPr="000D251F">
              <w:rPr>
                <w:sz w:val="22"/>
              </w:rPr>
              <w:t>    //</w:t>
            </w:r>
            <w:r>
              <w:rPr>
                <w:sz w:val="22"/>
              </w:rPr>
              <w:t>lấy tất cả dữ liệu từ</w:t>
            </w:r>
            <w:r w:rsidR="00FA231B">
              <w:rPr>
                <w:sz w:val="22"/>
              </w:rPr>
              <w:t xml:space="preserve"> mỗi</w:t>
            </w:r>
            <w:r>
              <w:rPr>
                <w:sz w:val="22"/>
              </w:rPr>
              <w:t xml:space="preserve"> mả</w:t>
            </w:r>
            <w:r w:rsidR="00FA231B">
              <w:rPr>
                <w:sz w:val="22"/>
              </w:rPr>
              <w:t>nh</w:t>
            </w:r>
            <w:r>
              <w:rPr>
                <w:sz w:val="22"/>
              </w:rPr>
              <w:t xml:space="preserve"> một cách tự động</w:t>
            </w:r>
          </w:p>
          <w:p w:rsidR="000D251F" w:rsidRPr="000D251F" w:rsidRDefault="000D251F" w:rsidP="000D251F">
            <w:pPr>
              <w:rPr>
                <w:rFonts w:ascii="Consolas" w:hAnsi="Consolas" w:cs="Consolas"/>
                <w:sz w:val="22"/>
              </w:rPr>
            </w:pPr>
            <w:r w:rsidRPr="000D251F">
              <w:rPr>
                <w:sz w:val="22"/>
              </w:rPr>
              <w:t>    var</w:t>
            </w:r>
            <w:r w:rsidRPr="000D251F">
              <w:rPr>
                <w:rFonts w:ascii="Consolas" w:hAnsi="Consolas" w:cs="Consolas"/>
                <w:sz w:val="22"/>
              </w:rPr>
              <w:t xml:space="preserve"> </w:t>
            </w:r>
            <w:r w:rsidRPr="000D251F">
              <w:rPr>
                <w:sz w:val="22"/>
              </w:rPr>
              <w:t>allCompanies = session.Query&lt;Company&gt;()</w:t>
            </w:r>
          </w:p>
          <w:p w:rsidR="000D251F" w:rsidRPr="000D251F" w:rsidRDefault="000D251F" w:rsidP="000D251F">
            <w:pPr>
              <w:rPr>
                <w:rFonts w:ascii="Consolas" w:hAnsi="Consolas" w:cs="Consolas"/>
                <w:sz w:val="22"/>
              </w:rPr>
            </w:pPr>
            <w:r w:rsidRPr="000D251F">
              <w:rPr>
                <w:sz w:val="22"/>
              </w:rPr>
              <w:t>        .Customize(x =&gt; x.WaitForNonStaleResultsAsOfNow())</w:t>
            </w:r>
          </w:p>
          <w:p w:rsidR="000D251F" w:rsidRPr="000D251F" w:rsidRDefault="000D251F" w:rsidP="000D251F">
            <w:pPr>
              <w:rPr>
                <w:rFonts w:ascii="Consolas" w:hAnsi="Consolas" w:cs="Consolas"/>
                <w:sz w:val="22"/>
              </w:rPr>
            </w:pPr>
            <w:r w:rsidRPr="000D251F">
              <w:rPr>
                <w:sz w:val="22"/>
              </w:rPr>
              <w:t>        .Where(company =&gt; company.Region == "Asia")</w:t>
            </w:r>
          </w:p>
          <w:p w:rsidR="000D251F" w:rsidRPr="000D251F" w:rsidRDefault="000D251F" w:rsidP="000D251F">
            <w:pPr>
              <w:rPr>
                <w:rFonts w:ascii="Consolas" w:hAnsi="Consolas" w:cs="Consolas"/>
                <w:sz w:val="22"/>
              </w:rPr>
            </w:pPr>
            <w:r w:rsidRPr="000D251F">
              <w:rPr>
                <w:sz w:val="22"/>
              </w:rPr>
              <w:t>        .ToArray();</w:t>
            </w:r>
          </w:p>
          <w:p w:rsidR="000D251F" w:rsidRPr="000D251F" w:rsidRDefault="000D251F" w:rsidP="000D251F">
            <w:pPr>
              <w:rPr>
                <w:rFonts w:ascii="Consolas" w:hAnsi="Consolas" w:cs="Consolas"/>
                <w:sz w:val="22"/>
              </w:rPr>
            </w:pPr>
            <w:r w:rsidRPr="000D251F">
              <w:rPr>
                <w:rFonts w:ascii="Consolas" w:hAnsi="Consolas" w:cs="Consolas"/>
                <w:sz w:val="22"/>
              </w:rPr>
              <w:t> </w:t>
            </w:r>
          </w:p>
          <w:p w:rsidR="000D251F" w:rsidRPr="000D251F" w:rsidRDefault="000D251F" w:rsidP="000D251F">
            <w:pPr>
              <w:rPr>
                <w:rFonts w:ascii="Consolas" w:hAnsi="Consolas" w:cs="Consolas"/>
                <w:sz w:val="22"/>
              </w:rPr>
            </w:pPr>
            <w:r w:rsidRPr="000D251F">
              <w:rPr>
                <w:sz w:val="22"/>
              </w:rPr>
              <w:t>    foreach</w:t>
            </w:r>
            <w:r w:rsidRPr="000D251F">
              <w:rPr>
                <w:rFonts w:ascii="Consolas" w:hAnsi="Consolas" w:cs="Consolas"/>
                <w:sz w:val="22"/>
              </w:rPr>
              <w:t xml:space="preserve"> </w:t>
            </w:r>
            <w:r w:rsidRPr="000D251F">
              <w:rPr>
                <w:sz w:val="22"/>
              </w:rPr>
              <w:t>(var</w:t>
            </w:r>
            <w:r w:rsidRPr="000D251F">
              <w:rPr>
                <w:rFonts w:ascii="Consolas" w:hAnsi="Consolas" w:cs="Consolas"/>
                <w:sz w:val="22"/>
              </w:rPr>
              <w:t xml:space="preserve"> </w:t>
            </w:r>
            <w:r w:rsidRPr="000D251F">
              <w:rPr>
                <w:sz w:val="22"/>
              </w:rPr>
              <w:t>company in</w:t>
            </w:r>
            <w:r w:rsidRPr="000D251F">
              <w:rPr>
                <w:rFonts w:ascii="Consolas" w:hAnsi="Consolas" w:cs="Consolas"/>
                <w:sz w:val="22"/>
              </w:rPr>
              <w:t xml:space="preserve"> </w:t>
            </w:r>
            <w:r w:rsidRPr="000D251F">
              <w:rPr>
                <w:sz w:val="22"/>
              </w:rPr>
              <w:t>allCompanies)</w:t>
            </w:r>
          </w:p>
          <w:p w:rsidR="000D251F" w:rsidRPr="000D251F" w:rsidRDefault="000D251F" w:rsidP="000D251F">
            <w:pPr>
              <w:rPr>
                <w:rFonts w:ascii="Consolas" w:hAnsi="Consolas" w:cs="Consolas"/>
                <w:sz w:val="22"/>
              </w:rPr>
            </w:pPr>
            <w:r w:rsidRPr="000D251F">
              <w:rPr>
                <w:sz w:val="22"/>
              </w:rPr>
              <w:t>        Console.WriteLine(company.Name);</w:t>
            </w:r>
          </w:p>
          <w:p w:rsidR="000D251F" w:rsidRPr="000D251F" w:rsidRDefault="000D251F" w:rsidP="000D251F">
            <w:pPr>
              <w:spacing w:after="120"/>
              <w:rPr>
                <w:rFonts w:ascii="Consolas" w:hAnsi="Consolas" w:cs="Consolas"/>
                <w:sz w:val="22"/>
              </w:rPr>
            </w:pPr>
            <w:r w:rsidRPr="000D251F">
              <w:rPr>
                <w:sz w:val="22"/>
              </w:rPr>
              <w:t>}</w:t>
            </w:r>
          </w:p>
        </w:tc>
      </w:tr>
    </w:tbl>
    <w:p w:rsidR="000D251F" w:rsidRDefault="000D251F" w:rsidP="000D251F">
      <w:pPr>
        <w:pStyle w:val="ListParagraph"/>
        <w:spacing w:line="276" w:lineRule="auto"/>
        <w:jc w:val="both"/>
      </w:pPr>
    </w:p>
    <w:p w:rsidR="005E22F7" w:rsidRDefault="005E22F7" w:rsidP="0051400B">
      <w:pPr>
        <w:pStyle w:val="ListParagraph"/>
        <w:numPr>
          <w:ilvl w:val="0"/>
          <w:numId w:val="46"/>
        </w:numPr>
        <w:spacing w:line="276" w:lineRule="auto"/>
        <w:jc w:val="both"/>
      </w:pPr>
      <w:r>
        <w:lastRenderedPageBreak/>
        <w:t xml:space="preserve">Nếu chúng ta đang sử dụng </w:t>
      </w:r>
      <w:r w:rsidRPr="001C6A2D">
        <w:t>DefaultShardResolutionStrategy</w:t>
      </w:r>
      <w:r>
        <w:t xml:space="preserve"> trong trường hợp này thì nó chỉ gửi yêu cầu </w:t>
      </w:r>
      <w:proofErr w:type="gramStart"/>
      <w:r>
        <w:t>tới  mảnh</w:t>
      </w:r>
      <w:proofErr w:type="gramEnd"/>
      <w:r>
        <w:t xml:space="preserve"> “Asia”.</w:t>
      </w:r>
    </w:p>
    <w:p w:rsidR="005E22F7" w:rsidRDefault="005E22F7" w:rsidP="00F76915">
      <w:pPr>
        <w:pStyle w:val="Heading5"/>
      </w:pPr>
      <w:r>
        <w:t>Kết hợp giữa nhân bản và phân tán dữ liệu (Replication và Sharding)</w:t>
      </w:r>
    </w:p>
    <w:p w:rsidR="005E22F7" w:rsidRDefault="005E22F7" w:rsidP="00F76915">
      <w:pPr>
        <w:pStyle w:val="ListParagraph"/>
        <w:numPr>
          <w:ilvl w:val="0"/>
          <w:numId w:val="46"/>
        </w:numPr>
        <w:spacing w:before="120" w:line="276" w:lineRule="auto"/>
        <w:jc w:val="both"/>
      </w:pPr>
      <w:r>
        <w:t>Replication và Sharding là</w:t>
      </w:r>
      <w:r w:rsidR="00F76915">
        <w:t xml:space="preserve"> 2</w:t>
      </w:r>
      <w:r>
        <w:t xml:space="preserve"> tính năng mạnh mẽ của RavenDB. Chúng ta có thể sử dụng kết hợp Replication với Sharding.</w:t>
      </w:r>
    </w:p>
    <w:p w:rsidR="005E22F7" w:rsidRDefault="005E22F7" w:rsidP="00F76915">
      <w:pPr>
        <w:pStyle w:val="ListParagraph"/>
        <w:numPr>
          <w:ilvl w:val="0"/>
          <w:numId w:val="46"/>
        </w:numPr>
        <w:spacing w:before="120" w:line="276" w:lineRule="auto"/>
        <w:contextualSpacing w:val="0"/>
        <w:jc w:val="both"/>
      </w:pPr>
      <w:r>
        <w:t>Giả sử chúng ta chỉ lưu trữ</w:t>
      </w:r>
      <w:r w:rsidR="00F76915">
        <w:t xml:space="preserve"> dữ liệu</w:t>
      </w:r>
      <w:r>
        <w:t xml:space="preserve"> Users trong RavenDB và chúng ta phân tán dữ liệu trên 2 nút dựa vào tên người dùng (</w:t>
      </w:r>
      <w:r w:rsidR="00F76915">
        <w:t xml:space="preserve">người dùng tên bắt đầu là </w:t>
      </w:r>
      <w:r>
        <w:t>A-M trên một nút và N-Z trên nút thứ 2).</w:t>
      </w:r>
    </w:p>
    <w:p w:rsidR="005E22F7" w:rsidRDefault="005E22F7" w:rsidP="00F76915">
      <w:pPr>
        <w:pStyle w:val="ListParagraph"/>
        <w:numPr>
          <w:ilvl w:val="0"/>
          <w:numId w:val="46"/>
        </w:numPr>
        <w:spacing w:before="120" w:line="276" w:lineRule="auto"/>
        <w:contextualSpacing w:val="0"/>
        <w:jc w:val="both"/>
      </w:pPr>
      <w:r>
        <w:t>Phân tán với các nút chuyển đổi dự phòng chuyên dụng</w:t>
      </w:r>
      <w:r w:rsidR="00F76915">
        <w:t>:</w:t>
      </w:r>
    </w:p>
    <w:p w:rsidR="005E22F7" w:rsidRDefault="005E22F7" w:rsidP="00F76915">
      <w:pPr>
        <w:pStyle w:val="ListParagraph"/>
        <w:numPr>
          <w:ilvl w:val="1"/>
          <w:numId w:val="46"/>
        </w:numPr>
        <w:spacing w:line="276" w:lineRule="auto"/>
        <w:jc w:val="both"/>
      </w:pPr>
      <w:r>
        <w:t>Trong thiết lập này, chúng ta có hai nút để lưu trữ thông tin người dùng, và hai nút phục vụ (slave) cho mỗi nút chính (master). Nếu một trong các nút chính bị hư hỏng, Raven tự động chuyển đổi sang các bản sao</w:t>
      </w:r>
      <w:r w:rsidR="00F76915">
        <w:t xml:space="preserve"> dự phòng</w:t>
      </w:r>
      <w:r>
        <w:t>.</w:t>
      </w:r>
    </w:p>
    <w:p w:rsidR="005E22F7" w:rsidRDefault="005E22F7" w:rsidP="00F76915">
      <w:pPr>
        <w:spacing w:line="276" w:lineRule="auto"/>
        <w:jc w:val="center"/>
      </w:pPr>
      <w:r>
        <w:rPr>
          <w:noProof/>
        </w:rPr>
        <w:drawing>
          <wp:inline distT="0" distB="0" distL="0" distR="0">
            <wp:extent cx="4038600" cy="3533775"/>
            <wp:effectExtent l="0" t="0" r="0" b="9525"/>
            <wp:docPr id="54" name="Picture 54" descr="Figure 1: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eplication and Shardi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3533775"/>
                    </a:xfrm>
                    <a:prstGeom prst="rect">
                      <a:avLst/>
                    </a:prstGeom>
                    <a:noFill/>
                    <a:ln>
                      <a:noFill/>
                    </a:ln>
                  </pic:spPr>
                </pic:pic>
              </a:graphicData>
            </a:graphic>
          </wp:inline>
        </w:drawing>
      </w:r>
    </w:p>
    <w:p w:rsidR="005E22F7" w:rsidRDefault="005E22F7" w:rsidP="009E51A0">
      <w:pPr>
        <w:jc w:val="both"/>
      </w:pPr>
      <w:r>
        <w:br w:type="page"/>
      </w:r>
    </w:p>
    <w:p w:rsidR="005E22F7" w:rsidRDefault="005E22F7" w:rsidP="00F76915">
      <w:pPr>
        <w:pStyle w:val="ListParagraph"/>
        <w:numPr>
          <w:ilvl w:val="0"/>
          <w:numId w:val="46"/>
        </w:numPr>
        <w:jc w:val="both"/>
      </w:pPr>
      <w:r>
        <w:lastRenderedPageBreak/>
        <w:t>Phân tán với nút dự phòng nội bộ</w:t>
      </w:r>
    </w:p>
    <w:p w:rsidR="005E22F7" w:rsidRDefault="005E22F7" w:rsidP="00F76915">
      <w:pPr>
        <w:pStyle w:val="ListParagraph"/>
        <w:numPr>
          <w:ilvl w:val="1"/>
          <w:numId w:val="46"/>
        </w:numPr>
        <w:spacing w:line="276" w:lineRule="auto"/>
        <w:jc w:val="both"/>
      </w:pPr>
      <w:r>
        <w:t xml:space="preserve">Một lựa chọn khác là sử dụng sharding chủ yếu như một phương tiện giảm tải trên các máy chủ và thiết lập nhân bản giữa các nút khác nhau mà không có các nút chuyển đổi dự  phòng chuyên dụng: </w:t>
      </w:r>
    </w:p>
    <w:p w:rsidR="005E22F7" w:rsidRPr="006F5C00" w:rsidRDefault="005E22F7" w:rsidP="00F76915">
      <w:pPr>
        <w:jc w:val="center"/>
      </w:pPr>
      <w:r>
        <w:rPr>
          <w:noProof/>
        </w:rPr>
        <w:drawing>
          <wp:inline distT="0" distB="0" distL="0" distR="0">
            <wp:extent cx="4038600" cy="1781175"/>
            <wp:effectExtent l="0" t="0" r="0" b="9525"/>
            <wp:docPr id="55" name="Picture 55" descr="Figure 2: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eplication and Shardi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781175"/>
                    </a:xfrm>
                    <a:prstGeom prst="rect">
                      <a:avLst/>
                    </a:prstGeom>
                    <a:noFill/>
                    <a:ln>
                      <a:noFill/>
                    </a:ln>
                  </pic:spPr>
                </pic:pic>
              </a:graphicData>
            </a:graphic>
          </wp:inline>
        </w:drawing>
      </w:r>
      <w:bookmarkStart w:id="46" w:name="_GoBack"/>
      <w:bookmarkEnd w:id="46"/>
    </w:p>
    <w:p w:rsidR="005E22F7" w:rsidRPr="005E22F7" w:rsidRDefault="005E22F7" w:rsidP="005E22F7"/>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D800A5" w:rsidRDefault="00D800A5">
      <w:r>
        <w:br w:type="page"/>
      </w:r>
    </w:p>
    <w:p w:rsidR="009479E5" w:rsidRPr="00594251" w:rsidRDefault="009479E5" w:rsidP="000D1649">
      <w:pPr>
        <w:pStyle w:val="Heading1"/>
        <w:spacing w:before="480" w:line="276" w:lineRule="auto"/>
        <w:jc w:val="both"/>
        <w:rPr>
          <w:rFonts w:cs="Times New Roman"/>
        </w:rPr>
      </w:pPr>
      <w:bookmarkStart w:id="47" w:name="_Toc344229882"/>
      <w:r>
        <w:rPr>
          <w:rFonts w:cs="Times New Roman"/>
        </w:rPr>
        <w:lastRenderedPageBreak/>
        <w:t>CHƯƠNG 5</w:t>
      </w:r>
      <w:r w:rsidRPr="00594251">
        <w:rPr>
          <w:rFonts w:cs="Times New Roman"/>
        </w:rPr>
        <w:t>: XÂY DỰNG ỨNG DỤNG SỬ DỤNG RAVENDB</w:t>
      </w:r>
      <w:bookmarkEnd w:id="47"/>
    </w:p>
    <w:p w:rsidR="009479E5" w:rsidRPr="00594251" w:rsidRDefault="009479E5" w:rsidP="000D1649">
      <w:pPr>
        <w:pStyle w:val="Heading2"/>
        <w:spacing w:before="200" w:line="276" w:lineRule="auto"/>
        <w:jc w:val="both"/>
        <w:rPr>
          <w:rFonts w:cs="Times New Roman"/>
        </w:rPr>
      </w:pPr>
      <w:bookmarkStart w:id="48" w:name="_Toc344229883"/>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0D1649">
      <w:pPr>
        <w:pStyle w:val="Heading2"/>
        <w:spacing w:before="200" w:line="276" w:lineRule="auto"/>
        <w:jc w:val="both"/>
        <w:rPr>
          <w:rFonts w:cs="Times New Roman"/>
        </w:rPr>
      </w:pPr>
      <w:bookmarkStart w:id="49" w:name="_Toc344229884"/>
      <w:r w:rsidRPr="00594251">
        <w:rPr>
          <w:rFonts w:cs="Times New Roman"/>
        </w:rPr>
        <w:t>Lý do lựa chọn ứng dụng này</w:t>
      </w:r>
      <w:bookmarkEnd w:id="49"/>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0D1649">
      <w:pPr>
        <w:pStyle w:val="Heading2"/>
        <w:spacing w:before="200" w:line="276" w:lineRule="auto"/>
        <w:jc w:val="both"/>
        <w:rPr>
          <w:rFonts w:cs="Times New Roman"/>
        </w:rPr>
      </w:pPr>
      <w:bookmarkStart w:id="50" w:name="_Toc344229885"/>
      <w:r>
        <w:rPr>
          <w:rFonts w:cs="Times New Roman"/>
        </w:rPr>
        <w:t>Phân rã chức năng website</w:t>
      </w:r>
      <w:bookmarkEnd w:id="50"/>
    </w:p>
    <w:p w:rsidR="009479E5" w:rsidRPr="00FB2119" w:rsidRDefault="009479E5" w:rsidP="002A70D8">
      <w:pPr>
        <w:spacing w:before="120" w:line="276" w:lineRule="auto"/>
        <w:ind w:left="576"/>
      </w:pPr>
      <w:r>
        <w:t xml:space="preserve">Website có 2 người dùng: Manager (quản lý) và Member (thành viên). Quyền Manager </w:t>
      </w:r>
      <w:proofErr w:type="gramStart"/>
      <w:r>
        <w:t>cao</w:t>
      </w:r>
      <w:proofErr w:type="gramEnd"/>
      <w:r>
        <w:t xml:space="preserve">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87" o:title=""/>
          </v:shape>
          <o:OLEObject Type="Embed" ProgID="Visio.Drawing.11" ShapeID="_x0000_i1025" DrawAspect="Content" ObjectID="_1418026682" r:id="rId188"/>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89" o:title=""/>
          </v:shape>
          <o:OLEObject Type="Embed" ProgID="Visio.Drawing.11" ShapeID="_x0000_i1026" DrawAspect="Content" ObjectID="_1418026683" r:id="rId190"/>
        </w:object>
      </w:r>
    </w:p>
    <w:p w:rsidR="00347D63" w:rsidRDefault="009479E5" w:rsidP="009479E5">
      <w:pPr>
        <w:jc w:val="center"/>
        <w:rPr>
          <w:i/>
        </w:rPr>
      </w:pPr>
      <w:r w:rsidRPr="00FB2119">
        <w:rPr>
          <w:i/>
        </w:rPr>
        <w:t>Sơ đồ phân rã chức năng của Member</w:t>
      </w:r>
    </w:p>
    <w:p w:rsidR="00347D63" w:rsidRDefault="00347D63">
      <w:pPr>
        <w:rPr>
          <w:i/>
        </w:rPr>
      </w:pPr>
      <w:r>
        <w:rPr>
          <w:i/>
        </w:rPr>
        <w:br w:type="page"/>
      </w:r>
    </w:p>
    <w:p w:rsidR="00347D63" w:rsidRDefault="00347D63" w:rsidP="000D1649">
      <w:pPr>
        <w:pStyle w:val="Heading2"/>
      </w:pPr>
      <w:bookmarkStart w:id="51" w:name="_Toc344229886"/>
      <w:r>
        <w:lastRenderedPageBreak/>
        <w:t>Ý tưởng thiết kế</w:t>
      </w:r>
      <w:bookmarkEnd w:id="51"/>
    </w:p>
    <w:p w:rsidR="00347D63" w:rsidRDefault="00347D63" w:rsidP="00347D63">
      <w:pPr>
        <w:pStyle w:val="Heading3"/>
        <w:spacing w:line="256" w:lineRule="auto"/>
      </w:pPr>
      <w:bookmarkStart w:id="52" w:name="_Toc344229887"/>
      <w:r>
        <w:t>Thiết kế mô hình 3 tầng (3 Tier): Clients – Web server – Database server</w:t>
      </w:r>
      <w:bookmarkEnd w:id="52"/>
    </w:p>
    <w:p w:rsidR="00347D63" w:rsidRDefault="00347D63" w:rsidP="00347D63">
      <w:r>
        <w:rPr>
          <w:noProof/>
        </w:rPr>
        <mc:AlternateContent>
          <mc:Choice Requires="wpg">
            <w:drawing>
              <wp:anchor distT="0" distB="0" distL="114300" distR="114300" simplePos="0" relativeHeight="251655168" behindDoc="0" locked="0" layoutInCell="1" allowOverlap="1" wp14:anchorId="2781DB34" wp14:editId="3BC30EB7">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781DB34" id="Group 118" o:spid="_x0000_s1026" style="position:absolute;margin-left:-33.75pt;margin-top:1.75pt;width:541.5pt;height:565.5pt;z-index:251655168"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5E22F7" w:rsidRDefault="005E22F7"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5E22F7" w:rsidRDefault="005E22F7"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5E22F7" w:rsidRDefault="005E22F7"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5E22F7" w:rsidRDefault="005E22F7"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5E22F7" w:rsidRDefault="005E22F7"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5E22F7" w:rsidRDefault="005E22F7"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5E22F7" w:rsidRDefault="005E22F7"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5E22F7" w:rsidRDefault="005E22F7"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5E22F7" w:rsidRDefault="005E22F7"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5E22F7" w:rsidRDefault="005E22F7"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5E22F7" w:rsidRDefault="005E22F7"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5E22F7" w:rsidRDefault="005E22F7"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5E22F7" w:rsidRDefault="005E22F7"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5E22F7" w:rsidRDefault="005E22F7"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5E22F7" w:rsidRDefault="005E22F7"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5E22F7" w:rsidRDefault="005E22F7"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5E22F7" w:rsidRDefault="005E22F7"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5E22F7" w:rsidRDefault="005E22F7"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5E22F7" w:rsidRDefault="005E22F7"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5E22F7" w:rsidRDefault="005E22F7"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xml:space="preserve">: được thiết kế </w:t>
      </w:r>
      <w:proofErr w:type="gramStart"/>
      <w:r>
        <w:t>theo</w:t>
      </w:r>
      <w:proofErr w:type="gramEnd"/>
      <w:r>
        <w:t xml:space="preserve">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p w:rsidR="00347D63" w:rsidRDefault="00347D63" w:rsidP="00347D63">
      <w:pPr>
        <w:pStyle w:val="Heading3"/>
        <w:spacing w:line="256" w:lineRule="auto"/>
      </w:pPr>
      <w:bookmarkStart w:id="53" w:name="_Toc344229888"/>
      <w:r>
        <w:rPr>
          <w:noProof/>
        </w:rPr>
        <mc:AlternateContent>
          <mc:Choice Requires="wpg">
            <w:drawing>
              <wp:anchor distT="0" distB="0" distL="114300" distR="114300" simplePos="0" relativeHeight="251656192" behindDoc="0" locked="0" layoutInCell="1" allowOverlap="1" wp14:anchorId="45185E7E" wp14:editId="52EDE3B6">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5E22F7" w:rsidRDefault="005E22F7"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22F7" w:rsidRDefault="005E22F7"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22F7" w:rsidRDefault="005E22F7"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w:pict>
              <v:group w14:anchorId="45185E7E" id="Group 78" o:spid="_x0000_s1060" style="position:absolute;left:0;text-align:left;margin-left:3.75pt;margin-top:8.35pt;width:453.75pt;height:372.75pt;z-index:251656192;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5E22F7" w:rsidRDefault="005E22F7"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5E22F7" w:rsidRDefault="005E22F7"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5E22F7" w:rsidRDefault="005E22F7"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5E22F7" w:rsidRDefault="005E22F7"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5E22F7" w:rsidRDefault="005E22F7"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5E22F7" w:rsidRDefault="005E22F7"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5E22F7" w:rsidRDefault="005E22F7"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5E22F7" w:rsidRDefault="005E22F7"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5E22F7" w:rsidRDefault="005E22F7"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5E22F7" w:rsidRDefault="005E22F7"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5E22F7" w:rsidRDefault="005E22F7"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5E22F7" w:rsidRDefault="005E22F7"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5E22F7" w:rsidRDefault="005E22F7"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5E22F7" w:rsidRDefault="005E22F7"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5E22F7" w:rsidRDefault="005E22F7"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3"/>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xml:space="preserve">: thiết kế </w:t>
      </w:r>
      <w:proofErr w:type="gramStart"/>
      <w:r>
        <w:t>theo</w:t>
      </w:r>
      <w:proofErr w:type="gramEnd"/>
      <w:r>
        <w:t xml:space="preserve">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0D1649">
      <w:pPr>
        <w:pStyle w:val="Heading2"/>
        <w:spacing w:before="200" w:line="276" w:lineRule="auto"/>
        <w:jc w:val="both"/>
        <w:rPr>
          <w:rFonts w:cs="Times New Roman"/>
        </w:rPr>
      </w:pPr>
      <w:bookmarkStart w:id="54" w:name="_Toc344229889"/>
      <w:r>
        <w:rPr>
          <w:rFonts w:cs="Times New Roman"/>
        </w:rPr>
        <w:lastRenderedPageBreak/>
        <w:t>Tổng quan ASP.NET MVC4</w:t>
      </w:r>
      <w:bookmarkEnd w:id="54"/>
    </w:p>
    <w:p w:rsidR="009479E5" w:rsidRDefault="009479E5" w:rsidP="000D1649">
      <w:pPr>
        <w:pStyle w:val="Heading3"/>
        <w:spacing w:before="200" w:line="276" w:lineRule="auto"/>
        <w:ind w:hanging="360"/>
        <w:jc w:val="both"/>
      </w:pPr>
      <w:bookmarkStart w:id="55" w:name="_Toc327649343"/>
      <w:bookmarkStart w:id="56" w:name="_Toc344229890"/>
      <w:r w:rsidRPr="002637A8">
        <w:t>Khái niệm</w:t>
      </w:r>
      <w:bookmarkEnd w:id="55"/>
      <w:bookmarkEnd w:id="56"/>
    </w:p>
    <w:p w:rsidR="009479E5" w:rsidRDefault="009479E5" w:rsidP="002A70D8">
      <w:pPr>
        <w:pStyle w:val="ListParagraph"/>
        <w:numPr>
          <w:ilvl w:val="0"/>
          <w:numId w:val="27"/>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w:t>
      </w:r>
      <w:proofErr w:type="gramStart"/>
      <w:r w:rsidRPr="003235FF">
        <w:t>theo</w:t>
      </w:r>
      <w:proofErr w:type="gramEnd"/>
      <w:r w:rsidRPr="003235FF">
        <w:t xml:space="preserve">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0B459217" wp14:editId="07022F16">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9479E5">
      <w:pPr>
        <w:pStyle w:val="ListParagraph"/>
        <w:numPr>
          <w:ilvl w:val="0"/>
          <w:numId w:val="27"/>
        </w:numPr>
        <w:spacing w:after="200" w:line="276" w:lineRule="auto"/>
        <w:jc w:val="both"/>
      </w:pPr>
      <w:r w:rsidRPr="00164FBD">
        <w:t>Vài nét về mô hình MVC:</w:t>
      </w:r>
    </w:p>
    <w:p w:rsidR="009479E5" w:rsidRDefault="009479E5" w:rsidP="009479E5">
      <w:pPr>
        <w:pStyle w:val="ListParagraph"/>
        <w:numPr>
          <w:ilvl w:val="1"/>
          <w:numId w:val="27"/>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2A70D8">
      <w:pPr>
        <w:pStyle w:val="ListParagraph"/>
        <w:numPr>
          <w:ilvl w:val="1"/>
          <w:numId w:val="27"/>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9479E5">
      <w:pPr>
        <w:pStyle w:val="ListParagraph"/>
        <w:numPr>
          <w:ilvl w:val="1"/>
          <w:numId w:val="27"/>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2A70D8">
      <w:pPr>
        <w:pStyle w:val="ListParagraph"/>
        <w:numPr>
          <w:ilvl w:val="0"/>
          <w:numId w:val="27"/>
        </w:numPr>
        <w:spacing w:before="120" w:line="276" w:lineRule="auto"/>
        <w:contextualSpacing w:val="0"/>
        <w:jc w:val="both"/>
      </w:pPr>
      <w:r>
        <w:t xml:space="preserve">Ngày 15-08-2012, Microsoft đã cho ra phiên </w:t>
      </w:r>
      <w:proofErr w:type="gramStart"/>
      <w:r>
        <w:t>bản  ASP.NET</w:t>
      </w:r>
      <w:proofErr w:type="gramEnd"/>
      <w:r>
        <w:t xml:space="preserve"> MVC 4 với khá nhiều tính năng mới, giao diện cũng được cải thiện khá nhiều so với phiên bản trước đó.</w:t>
      </w:r>
    </w:p>
    <w:p w:rsidR="009479E5" w:rsidRDefault="009479E5" w:rsidP="000D1649">
      <w:pPr>
        <w:pStyle w:val="Heading3"/>
        <w:spacing w:before="200" w:after="120" w:line="276" w:lineRule="auto"/>
        <w:ind w:hanging="360"/>
        <w:jc w:val="both"/>
      </w:pPr>
      <w:bookmarkStart w:id="57" w:name="_Toc327649344"/>
      <w:bookmarkStart w:id="58" w:name="_Toc344229891"/>
      <w:r>
        <w:t>Lịch sử phát triển.</w:t>
      </w:r>
      <w:bookmarkEnd w:id="57"/>
      <w:bookmarkEnd w:id="58"/>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0D1649">
      <w:pPr>
        <w:pStyle w:val="Heading3"/>
        <w:spacing w:before="200" w:line="276" w:lineRule="auto"/>
        <w:ind w:hanging="360"/>
        <w:jc w:val="both"/>
      </w:pPr>
      <w:bookmarkStart w:id="59" w:name="_Toc327649345"/>
      <w:bookmarkStart w:id="60" w:name="_Toc344229892"/>
      <w:r>
        <w:t xml:space="preserve">Những tính </w:t>
      </w:r>
      <w:proofErr w:type="gramStart"/>
      <w:r>
        <w:t>năng  mới</w:t>
      </w:r>
      <w:bookmarkEnd w:id="59"/>
      <w:bookmarkEnd w:id="60"/>
      <w:proofErr w:type="gramEnd"/>
    </w:p>
    <w:p w:rsidR="009479E5" w:rsidRDefault="009479E5" w:rsidP="002A70D8">
      <w:pPr>
        <w:pStyle w:val="ListParagraph"/>
        <w:numPr>
          <w:ilvl w:val="0"/>
          <w:numId w:val="27"/>
        </w:numPr>
        <w:spacing w:before="120" w:after="120"/>
      </w:pPr>
      <w:bookmarkStart w:id="61" w:name="_Toc327649346"/>
      <w:r>
        <w:t>ASP.NET Web API</w:t>
      </w:r>
      <w:bookmarkEnd w:id="61"/>
    </w:p>
    <w:p w:rsidR="009479E5" w:rsidRPr="00E05462" w:rsidRDefault="009479E5" w:rsidP="002A70D8">
      <w:pPr>
        <w:pStyle w:val="ListParagraph"/>
        <w:numPr>
          <w:ilvl w:val="0"/>
          <w:numId w:val="27"/>
        </w:numPr>
        <w:spacing w:before="120" w:after="120"/>
      </w:pPr>
      <w:bookmarkStart w:id="62" w:name="_Toc327649348"/>
      <w:r w:rsidRPr="00635F8F">
        <w:t>Enhancements to Default Project Templates:</w:t>
      </w:r>
      <w:bookmarkEnd w:id="62"/>
    </w:p>
    <w:p w:rsidR="009479E5" w:rsidRDefault="009479E5" w:rsidP="002A70D8">
      <w:pPr>
        <w:pStyle w:val="ListParagraph"/>
        <w:numPr>
          <w:ilvl w:val="0"/>
          <w:numId w:val="27"/>
        </w:numPr>
        <w:spacing w:before="120" w:after="120"/>
      </w:pPr>
      <w:bookmarkStart w:id="63" w:name="_Toc327649349"/>
      <w:r w:rsidRPr="00635F8F">
        <w:t>Mobile Project Template:</w:t>
      </w:r>
      <w:bookmarkEnd w:id="63"/>
    </w:p>
    <w:p w:rsidR="009479E5" w:rsidRDefault="009479E5" w:rsidP="002A70D8">
      <w:pPr>
        <w:pStyle w:val="ListParagraph"/>
        <w:numPr>
          <w:ilvl w:val="0"/>
          <w:numId w:val="27"/>
        </w:numPr>
        <w:spacing w:before="120" w:after="120"/>
      </w:pPr>
      <w:bookmarkStart w:id="64" w:name="_Toc327649350"/>
      <w:r w:rsidRPr="00635F8F">
        <w:t>Display Modes:</w:t>
      </w:r>
      <w:bookmarkEnd w:id="64"/>
    </w:p>
    <w:p w:rsidR="009479E5" w:rsidRDefault="009479E5" w:rsidP="002A70D8">
      <w:pPr>
        <w:pStyle w:val="ListParagraph"/>
        <w:numPr>
          <w:ilvl w:val="0"/>
          <w:numId w:val="27"/>
        </w:numPr>
        <w:spacing w:before="120" w:after="120"/>
      </w:pPr>
      <w:bookmarkStart w:id="65" w:name="_Toc327649351"/>
      <w:r w:rsidRPr="00635F8F">
        <w:t>jQuery Mobile, the View Switcher, and Browser Overriding:</w:t>
      </w:r>
      <w:bookmarkEnd w:id="65"/>
    </w:p>
    <w:p w:rsidR="009479E5" w:rsidRDefault="009479E5" w:rsidP="002A70D8">
      <w:pPr>
        <w:pStyle w:val="ListParagraph"/>
        <w:numPr>
          <w:ilvl w:val="0"/>
          <w:numId w:val="27"/>
        </w:numPr>
        <w:spacing w:before="120" w:after="120"/>
      </w:pPr>
      <w:bookmarkStart w:id="66" w:name="_Toc327649353"/>
      <w:r w:rsidRPr="00635F8F">
        <w:t>Task Support for Asynchronous Controllers:</w:t>
      </w:r>
      <w:bookmarkEnd w:id="66"/>
    </w:p>
    <w:p w:rsidR="009479E5" w:rsidRPr="00F85B05" w:rsidRDefault="009479E5" w:rsidP="002A70D8">
      <w:pPr>
        <w:pStyle w:val="ListParagraph"/>
        <w:numPr>
          <w:ilvl w:val="0"/>
          <w:numId w:val="27"/>
        </w:numPr>
        <w:spacing w:before="120" w:after="120"/>
      </w:pPr>
      <w:bookmarkStart w:id="67" w:name="_Toc327649354"/>
      <w:r w:rsidRPr="00635F8F">
        <w:t>Azure SDK</w:t>
      </w:r>
      <w:bookmarkEnd w:id="67"/>
    </w:p>
    <w:p w:rsidR="009479E5" w:rsidRDefault="009479E5" w:rsidP="002A70D8">
      <w:pPr>
        <w:pStyle w:val="ListParagraph"/>
        <w:numPr>
          <w:ilvl w:val="0"/>
          <w:numId w:val="27"/>
        </w:numPr>
        <w:spacing w:before="120" w:after="120"/>
      </w:pPr>
      <w:r>
        <w:t>Database Migrations</w:t>
      </w:r>
    </w:p>
    <w:p w:rsidR="009479E5" w:rsidRDefault="009479E5" w:rsidP="002A70D8">
      <w:pPr>
        <w:pStyle w:val="ListParagraph"/>
        <w:numPr>
          <w:ilvl w:val="0"/>
          <w:numId w:val="27"/>
        </w:numPr>
        <w:spacing w:before="120" w:after="120"/>
      </w:pPr>
      <w:r>
        <w:t>Empty Project Template</w:t>
      </w:r>
      <w:r>
        <w:tab/>
      </w:r>
    </w:p>
    <w:p w:rsidR="009479E5" w:rsidRDefault="009479E5" w:rsidP="002A70D8">
      <w:pPr>
        <w:pStyle w:val="ListParagraph"/>
        <w:numPr>
          <w:ilvl w:val="0"/>
          <w:numId w:val="27"/>
        </w:numPr>
        <w:spacing w:before="120" w:after="120"/>
      </w:pPr>
      <w:r>
        <w:t>Thêm Controller vào bất kỳ thư mục nào trong dự án</w:t>
      </w:r>
    </w:p>
    <w:p w:rsidR="009479E5" w:rsidRDefault="009479E5" w:rsidP="002A70D8">
      <w:pPr>
        <w:pStyle w:val="ListParagraph"/>
        <w:numPr>
          <w:ilvl w:val="0"/>
          <w:numId w:val="27"/>
        </w:numPr>
        <w:spacing w:before="120" w:after="120"/>
      </w:pPr>
      <w:r w:rsidRPr="00144A4A">
        <w:t xml:space="preserve">Bundling </w:t>
      </w:r>
      <w:r>
        <w:t>và</w:t>
      </w:r>
      <w:r w:rsidRPr="00144A4A">
        <w:t xml:space="preserve"> Minification</w:t>
      </w:r>
    </w:p>
    <w:p w:rsidR="009479E5" w:rsidRDefault="009479E5" w:rsidP="002A70D8">
      <w:pPr>
        <w:pStyle w:val="ListParagraph"/>
        <w:numPr>
          <w:ilvl w:val="0"/>
          <w:numId w:val="27"/>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0D1649">
      <w:pPr>
        <w:pStyle w:val="Heading2"/>
        <w:spacing w:before="200" w:line="276" w:lineRule="auto"/>
        <w:jc w:val="both"/>
        <w:rPr>
          <w:rFonts w:cs="Times New Roman"/>
        </w:rPr>
      </w:pPr>
      <w:bookmarkStart w:id="68" w:name="_Toc344229893"/>
      <w:r w:rsidRPr="00594251">
        <w:rPr>
          <w:rFonts w:cs="Times New Roman"/>
        </w:rPr>
        <w:t>Phân tích, thiết kế hệ thống</w:t>
      </w:r>
      <w:bookmarkEnd w:id="68"/>
    </w:p>
    <w:p w:rsidR="009479E5" w:rsidRPr="00594251" w:rsidRDefault="009479E5" w:rsidP="000D1649">
      <w:pPr>
        <w:pStyle w:val="Heading3"/>
        <w:spacing w:before="200" w:after="120" w:line="276" w:lineRule="auto"/>
        <w:ind w:hanging="360"/>
        <w:jc w:val="both"/>
        <w:rPr>
          <w:rFonts w:cs="Times New Roman"/>
        </w:rPr>
      </w:pPr>
      <w:bookmarkStart w:id="69" w:name="_Toc344229894"/>
      <w:r w:rsidRPr="00594251">
        <w:rPr>
          <w:rFonts w:cs="Times New Roman"/>
        </w:rPr>
        <w:t>Class diagram</w:t>
      </w:r>
      <w:bookmarkEnd w:id="69"/>
    </w:p>
    <w:p w:rsidR="009479E5" w:rsidRDefault="009479E5" w:rsidP="009479E5">
      <w:pPr>
        <w:jc w:val="center"/>
      </w:pPr>
      <w:r w:rsidRPr="00D37A8F">
        <w:rPr>
          <w:noProof/>
        </w:rPr>
        <w:drawing>
          <wp:inline distT="0" distB="0" distL="0" distR="0" wp14:anchorId="79D51157" wp14:editId="7E07393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0D1649">
      <w:pPr>
        <w:pStyle w:val="Heading3"/>
        <w:spacing w:before="200" w:line="276" w:lineRule="auto"/>
        <w:ind w:hanging="360"/>
        <w:jc w:val="both"/>
        <w:rPr>
          <w:rFonts w:cs="Times New Roman"/>
        </w:rPr>
      </w:pPr>
      <w:bookmarkStart w:id="70" w:name="_Toc344229895"/>
      <w:r w:rsidRPr="00594251">
        <w:rPr>
          <w:rFonts w:cs="Times New Roman"/>
        </w:rPr>
        <w:lastRenderedPageBreak/>
        <w:t>Sequence diagram</w:t>
      </w:r>
      <w:bookmarkEnd w:id="70"/>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762A70CE" wp14:editId="553684D9">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279355F8" wp14:editId="5A55DC77">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AF7A51D" wp14:editId="798601E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2503055C" wp14:editId="7FF14E32">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751C1B5" wp14:editId="46812C2C">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48871A5" wp14:editId="617CA2BA">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057BA6F8" wp14:editId="73C1330F">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55D0C4C7" wp14:editId="4519E9B9">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0D1649">
      <w:pPr>
        <w:pStyle w:val="Heading4"/>
      </w:pPr>
      <w:r>
        <w:lastRenderedPageBreak/>
        <w:t>Tìm kiếm</w:t>
      </w:r>
    </w:p>
    <w:p w:rsidR="00412B6D" w:rsidRDefault="002E5D17" w:rsidP="002E5D17">
      <w:pPr>
        <w:jc w:val="center"/>
      </w:pPr>
      <w:r w:rsidRPr="002E5D17">
        <w:rPr>
          <w:noProof/>
        </w:rPr>
        <w:drawing>
          <wp:inline distT="0" distB="0" distL="0" distR="0" wp14:anchorId="0E283979" wp14:editId="38319393">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0D1649">
      <w:pPr>
        <w:pStyle w:val="Heading2"/>
        <w:spacing w:before="200" w:after="120" w:line="276" w:lineRule="auto"/>
        <w:jc w:val="both"/>
        <w:rPr>
          <w:rFonts w:cs="Times New Roman"/>
        </w:rPr>
      </w:pPr>
      <w:bookmarkStart w:id="71" w:name="_Toc344229896"/>
      <w:r>
        <w:rPr>
          <w:rFonts w:cs="Times New Roman"/>
        </w:rPr>
        <w:t>Thiết kế giao diện</w:t>
      </w:r>
      <w:bookmarkEnd w:id="71"/>
    </w:p>
    <w:p w:rsidR="009479E5" w:rsidRDefault="009479E5" w:rsidP="009479E5">
      <w:pPr>
        <w:jc w:val="center"/>
      </w:pPr>
      <w:r>
        <w:rPr>
          <w:noProof/>
        </w:rPr>
        <w:drawing>
          <wp:inline distT="0" distB="0" distL="0" distR="0" wp14:anchorId="60F74637" wp14:editId="094DA7B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0326E082" wp14:editId="057F9F57">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0C10845C" wp14:editId="70B266EC">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07234E72" wp14:editId="70852EC6">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0D1649">
      <w:pPr>
        <w:pStyle w:val="Heading2"/>
        <w:spacing w:before="200" w:after="240" w:line="276" w:lineRule="auto"/>
        <w:jc w:val="both"/>
        <w:rPr>
          <w:rFonts w:cs="Times New Roman"/>
        </w:rPr>
      </w:pPr>
      <w:bookmarkStart w:id="72" w:name="_Toc344229897"/>
      <w:r w:rsidRPr="00594251">
        <w:rPr>
          <w:rFonts w:cs="Times New Roman"/>
        </w:rPr>
        <w:t>Test performance để thể hiện sức mạnh của NoSQL</w:t>
      </w:r>
      <w:bookmarkEnd w:id="72"/>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0D1649">
      <w:pPr>
        <w:pStyle w:val="Heading1"/>
        <w:spacing w:before="480" w:line="276" w:lineRule="auto"/>
        <w:jc w:val="both"/>
        <w:rPr>
          <w:rFonts w:cs="Times New Roman"/>
        </w:rPr>
      </w:pPr>
      <w:bookmarkStart w:id="73" w:name="_Toc344229898"/>
      <w:r>
        <w:rPr>
          <w:rFonts w:cs="Times New Roman"/>
        </w:rPr>
        <w:lastRenderedPageBreak/>
        <w:t>CHƯƠNG 6</w:t>
      </w:r>
      <w:r w:rsidRPr="00594251">
        <w:rPr>
          <w:rFonts w:cs="Times New Roman"/>
        </w:rPr>
        <w:t>: TỔNG KẾT</w:t>
      </w:r>
      <w:bookmarkEnd w:id="73"/>
    </w:p>
    <w:p w:rsidR="009479E5" w:rsidRPr="00594251" w:rsidRDefault="009479E5" w:rsidP="000D1649">
      <w:pPr>
        <w:pStyle w:val="Heading2"/>
        <w:spacing w:before="200" w:line="276" w:lineRule="auto"/>
        <w:jc w:val="both"/>
        <w:rPr>
          <w:rFonts w:cs="Times New Roman"/>
        </w:rPr>
      </w:pPr>
      <w:bookmarkStart w:id="74" w:name="_Toc340262592"/>
      <w:bookmarkStart w:id="75" w:name="_Toc344229899"/>
      <w:r w:rsidRPr="00594251">
        <w:rPr>
          <w:rFonts w:cs="Times New Roman"/>
        </w:rPr>
        <w:t>Kết quả đạt được</w:t>
      </w:r>
      <w:bookmarkEnd w:id="74"/>
      <w:bookmarkEnd w:id="75"/>
    </w:p>
    <w:p w:rsidR="009479E5" w:rsidRDefault="009479E5" w:rsidP="00605A4D">
      <w:pPr>
        <w:pStyle w:val="Heading3"/>
        <w:spacing w:before="120" w:line="276" w:lineRule="auto"/>
        <w:ind w:hanging="360"/>
        <w:jc w:val="both"/>
        <w:rPr>
          <w:rFonts w:cs="Times New Roman"/>
        </w:rPr>
      </w:pPr>
      <w:bookmarkStart w:id="76" w:name="_Toc340262593"/>
      <w:bookmarkStart w:id="77" w:name="_Toc344229900"/>
      <w:r w:rsidRPr="00594251">
        <w:rPr>
          <w:rFonts w:cs="Times New Roman"/>
        </w:rPr>
        <w:t>Về mặt lý thuyết</w:t>
      </w:r>
      <w:bookmarkEnd w:id="76"/>
      <w:bookmarkEnd w:id="77"/>
    </w:p>
    <w:p w:rsidR="00F750E3" w:rsidRDefault="00F750E3" w:rsidP="00605A4D">
      <w:pPr>
        <w:pStyle w:val="ListParagraph"/>
        <w:numPr>
          <w:ilvl w:val="0"/>
          <w:numId w:val="27"/>
        </w:numPr>
        <w:spacing w:before="120" w:line="276" w:lineRule="auto"/>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605A4D">
      <w:pPr>
        <w:pStyle w:val="ListParagraph"/>
        <w:numPr>
          <w:ilvl w:val="0"/>
          <w:numId w:val="27"/>
        </w:numPr>
        <w:spacing w:before="120"/>
        <w:contextualSpacing w:val="0"/>
      </w:pPr>
      <w:r>
        <w:t>Trình bày và phân tích những loại khác nhau của NoSQL.</w:t>
      </w:r>
    </w:p>
    <w:p w:rsidR="00D0664C" w:rsidRDefault="00D0664C" w:rsidP="00605A4D">
      <w:pPr>
        <w:pStyle w:val="ListParagraph"/>
        <w:numPr>
          <w:ilvl w:val="0"/>
          <w:numId w:val="27"/>
        </w:numPr>
        <w:spacing w:before="100" w:beforeAutospacing="1"/>
        <w:contextualSpacing w:val="0"/>
      </w:pPr>
      <w:r>
        <w:t>Kiến thức về RavenDB và các triển khai một ứng dụng sử dụng NoSQL.</w:t>
      </w:r>
    </w:p>
    <w:p w:rsidR="009479E5" w:rsidRDefault="009479E5" w:rsidP="00605A4D">
      <w:pPr>
        <w:pStyle w:val="Heading3"/>
        <w:spacing w:before="0" w:line="276" w:lineRule="auto"/>
        <w:ind w:hanging="360"/>
        <w:jc w:val="both"/>
        <w:rPr>
          <w:rFonts w:cs="Times New Roman"/>
        </w:rPr>
      </w:pPr>
      <w:bookmarkStart w:id="78" w:name="_Toc340262594"/>
      <w:bookmarkStart w:id="79" w:name="_Toc344229901"/>
      <w:r w:rsidRPr="00594251">
        <w:rPr>
          <w:rFonts w:cs="Times New Roman"/>
        </w:rPr>
        <w:t>Về mặt thực nghiệm</w:t>
      </w:r>
      <w:bookmarkEnd w:id="78"/>
      <w:bookmarkEnd w:id="79"/>
    </w:p>
    <w:p w:rsidR="00D0664C" w:rsidRPr="00F750E3" w:rsidRDefault="00D0664C" w:rsidP="00605A4D">
      <w:pPr>
        <w:pStyle w:val="ListParagraph"/>
        <w:spacing w:before="120" w:line="276" w:lineRule="auto"/>
      </w:pPr>
      <w:r>
        <w:t>Xây dựng được một ứng dụng sử dụng cơ sở dữ liệu RavenDB trên Web. Tuy còn sơ xài, nhưng ứng dụng đã thể hiện tốc độ vượt trội khi hoạt động với một lượng lớn dữ liệu, đáp ứng được yêu cầu đề ra.</w:t>
      </w:r>
    </w:p>
    <w:p w:rsidR="009479E5" w:rsidRDefault="009479E5" w:rsidP="000D1649">
      <w:pPr>
        <w:pStyle w:val="Heading2"/>
        <w:spacing w:before="200" w:line="276" w:lineRule="auto"/>
        <w:jc w:val="both"/>
        <w:rPr>
          <w:rFonts w:cs="Times New Roman"/>
        </w:rPr>
      </w:pPr>
      <w:bookmarkStart w:id="80" w:name="_Toc340262595"/>
      <w:bookmarkStart w:id="81" w:name="_Toc344229902"/>
      <w:r w:rsidRPr="00594251">
        <w:rPr>
          <w:rFonts w:cs="Times New Roman"/>
        </w:rPr>
        <w:t>Hướng phát triển</w:t>
      </w:r>
      <w:bookmarkEnd w:id="80"/>
      <w:bookmarkEnd w:id="81"/>
    </w:p>
    <w:p w:rsidR="00174463" w:rsidRDefault="00174463" w:rsidP="00605A4D">
      <w:pPr>
        <w:pStyle w:val="ListParagraph"/>
        <w:numPr>
          <w:ilvl w:val="0"/>
          <w:numId w:val="27"/>
        </w:numPr>
        <w:spacing w:before="120"/>
      </w:pPr>
      <w:r>
        <w:t>Tìm hiểu thêm vấn đề phân tán dữ liệu ở nhiều máy chủ.</w:t>
      </w:r>
    </w:p>
    <w:p w:rsidR="00174463" w:rsidRDefault="00174463" w:rsidP="00605A4D">
      <w:pPr>
        <w:pStyle w:val="ListParagraph"/>
        <w:numPr>
          <w:ilvl w:val="0"/>
          <w:numId w:val="27"/>
        </w:numPr>
        <w:spacing w:line="276" w:lineRule="auto"/>
      </w:pPr>
      <w:r>
        <w:t>Tìm hiểu thêm các vấn đề quản lý transaction. Đặc biệt xử lý tình huống cơ sở dữ liệu phân tán trên nhiều máy chủ.</w:t>
      </w:r>
    </w:p>
    <w:p w:rsidR="00174463" w:rsidRPr="00174463" w:rsidRDefault="00174463" w:rsidP="00605A4D">
      <w:pPr>
        <w:pStyle w:val="ListParagraph"/>
        <w:numPr>
          <w:ilvl w:val="0"/>
          <w:numId w:val="27"/>
        </w:numPr>
        <w:spacing w:before="120" w:line="276" w:lineRule="auto"/>
        <w:contextualSpacing w:val="0"/>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2" w:name="_Toc340262596"/>
      <w:r>
        <w:rPr>
          <w:b/>
          <w:sz w:val="28"/>
        </w:rPr>
        <w:br w:type="page"/>
      </w:r>
    </w:p>
    <w:bookmarkEnd w:id="82"/>
    <w:p w:rsidR="009479E5" w:rsidRPr="00265748" w:rsidRDefault="009479E5" w:rsidP="009479E5">
      <w:pPr>
        <w:rPr>
          <w:b/>
          <w:sz w:val="28"/>
        </w:rPr>
      </w:pPr>
      <w:r>
        <w:rPr>
          <w:b/>
          <w:sz w:val="28"/>
        </w:rPr>
        <w:lastRenderedPageBreak/>
        <w:t>DANH MỤC TÀI LIỆU THAM KHẢO</w:t>
      </w:r>
    </w:p>
    <w:p w:rsidR="005B29DE" w:rsidRDefault="005B29DE" w:rsidP="009479E5">
      <w:pPr>
        <w:pStyle w:val="Heading1"/>
        <w:numPr>
          <w:ilvl w:val="0"/>
          <w:numId w:val="0"/>
        </w:numPr>
        <w:ind w:left="432"/>
      </w:pPr>
    </w:p>
    <w:sectPr w:rsidR="005B29DE" w:rsidSect="00AC6893">
      <w:headerReference w:type="default" r:id="rId206"/>
      <w:footerReference w:type="default" r:id="rId207"/>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1AD6" w:rsidRDefault="004D1AD6" w:rsidP="00591198">
      <w:pPr>
        <w:spacing w:after="0" w:line="240" w:lineRule="auto"/>
      </w:pPr>
      <w:r>
        <w:separator/>
      </w:r>
    </w:p>
  </w:endnote>
  <w:endnote w:type="continuationSeparator" w:id="0">
    <w:p w:rsidR="004D1AD6" w:rsidRDefault="004D1AD6"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22F7" w:rsidRPr="00C6205D" w:rsidRDefault="005E22F7">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1AD6" w:rsidRDefault="004D1AD6" w:rsidP="00591198">
      <w:pPr>
        <w:spacing w:after="0" w:line="240" w:lineRule="auto"/>
      </w:pPr>
      <w:r>
        <w:separator/>
      </w:r>
    </w:p>
  </w:footnote>
  <w:footnote w:type="continuationSeparator" w:id="0">
    <w:p w:rsidR="004D1AD6" w:rsidRDefault="004D1AD6"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4403704"/>
      <w:docPartObj>
        <w:docPartGallery w:val="Page Numbers (Top of Page)"/>
        <w:docPartUnique/>
      </w:docPartObj>
    </w:sdtPr>
    <w:sdtEndPr>
      <w:rPr>
        <w:noProof/>
      </w:rPr>
    </w:sdtEndPr>
    <w:sdtContent>
      <w:p w:rsidR="005E22F7" w:rsidRDefault="005E22F7"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F76915">
          <w:rPr>
            <w:noProof/>
            <w:sz w:val="20"/>
            <w:szCs w:val="20"/>
          </w:rPr>
          <w:t>97</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783B2A"/>
    <w:multiLevelType w:val="multilevel"/>
    <w:tmpl w:val="13B8001A"/>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B86ECB"/>
    <w:multiLevelType w:val="hybridMultilevel"/>
    <w:tmpl w:val="5830963A"/>
    <w:lvl w:ilvl="0" w:tplc="B92668BC">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01112"/>
    <w:multiLevelType w:val="hybridMultilevel"/>
    <w:tmpl w:val="1BC0EE46"/>
    <w:lvl w:ilvl="0" w:tplc="276CB3D2">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58AB658E"/>
    <w:multiLevelType w:val="hybridMultilevel"/>
    <w:tmpl w:val="148EFB52"/>
    <w:lvl w:ilvl="0" w:tplc="276CB3D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CA371AF"/>
    <w:multiLevelType w:val="hybridMultilevel"/>
    <w:tmpl w:val="53AAF762"/>
    <w:lvl w:ilvl="0" w:tplc="B92668BC">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4007B0D"/>
    <w:multiLevelType w:val="hybridMultilevel"/>
    <w:tmpl w:val="E18A2662"/>
    <w:lvl w:ilvl="0" w:tplc="B92668BC">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553D7D"/>
    <w:multiLevelType w:val="hybridMultilevel"/>
    <w:tmpl w:val="4BBE2818"/>
    <w:lvl w:ilvl="0" w:tplc="276CB3D2">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1">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8"/>
  </w:num>
  <w:num w:numId="3">
    <w:abstractNumId w:val="19"/>
  </w:num>
  <w:num w:numId="4">
    <w:abstractNumId w:val="35"/>
  </w:num>
  <w:num w:numId="5">
    <w:abstractNumId w:val="17"/>
  </w:num>
  <w:num w:numId="6">
    <w:abstractNumId w:val="2"/>
  </w:num>
  <w:num w:numId="7">
    <w:abstractNumId w:val="9"/>
  </w:num>
  <w:num w:numId="8">
    <w:abstractNumId w:val="39"/>
  </w:num>
  <w:num w:numId="9">
    <w:abstractNumId w:val="31"/>
  </w:num>
  <w:num w:numId="10">
    <w:abstractNumId w:val="40"/>
  </w:num>
  <w:num w:numId="11">
    <w:abstractNumId w:val="14"/>
  </w:num>
  <w:num w:numId="12">
    <w:abstractNumId w:val="7"/>
  </w:num>
  <w:num w:numId="13">
    <w:abstractNumId w:val="42"/>
  </w:num>
  <w:num w:numId="14">
    <w:abstractNumId w:val="41"/>
  </w:num>
  <w:num w:numId="15">
    <w:abstractNumId w:val="26"/>
  </w:num>
  <w:num w:numId="16">
    <w:abstractNumId w:val="20"/>
  </w:num>
  <w:num w:numId="17">
    <w:abstractNumId w:val="32"/>
  </w:num>
  <w:num w:numId="18">
    <w:abstractNumId w:val="1"/>
  </w:num>
  <w:num w:numId="19">
    <w:abstractNumId w:val="30"/>
  </w:num>
  <w:num w:numId="20">
    <w:abstractNumId w:val="11"/>
  </w:num>
  <w:num w:numId="21">
    <w:abstractNumId w:val="27"/>
  </w:num>
  <w:num w:numId="22">
    <w:abstractNumId w:val="34"/>
  </w:num>
  <w:num w:numId="23">
    <w:abstractNumId w:val="4"/>
  </w:num>
  <w:num w:numId="24">
    <w:abstractNumId w:val="28"/>
  </w:num>
  <w:num w:numId="25">
    <w:abstractNumId w:val="23"/>
  </w:num>
  <w:num w:numId="26">
    <w:abstractNumId w:val="36"/>
  </w:num>
  <w:num w:numId="27">
    <w:abstractNumId w:val="0"/>
  </w:num>
  <w:num w:numId="28">
    <w:abstractNumId w:val="6"/>
  </w:num>
  <w:num w:numId="29">
    <w:abstractNumId w:val="25"/>
  </w:num>
  <w:num w:numId="30">
    <w:abstractNumId w:val="8"/>
  </w:num>
  <w:num w:numId="31">
    <w:abstractNumId w:val="10"/>
  </w:num>
  <w:num w:numId="32">
    <w:abstractNumId w:val="29"/>
  </w:num>
  <w:num w:numId="33">
    <w:abstractNumId w:val="21"/>
  </w:num>
  <w:num w:numId="34">
    <w:abstractNumId w:val="12"/>
  </w:num>
  <w:num w:numId="35">
    <w:abstractNumId w:val="22"/>
  </w:num>
  <w:num w:numId="36">
    <w:abstractNumId w:val="5"/>
  </w:num>
  <w:num w:numId="37">
    <w:abstractNumId w:val="15"/>
  </w:num>
  <w:num w:numId="38">
    <w:abstractNumId w:val="3"/>
  </w:num>
  <w:num w:numId="39">
    <w:abstractNumId w:val="9"/>
  </w:num>
  <w:num w:numId="40">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38"/>
  </w:num>
  <w:num w:numId="43">
    <w:abstractNumId w:val="16"/>
  </w:num>
  <w:num w:numId="44">
    <w:abstractNumId w:val="33"/>
  </w:num>
  <w:num w:numId="45">
    <w:abstractNumId w:val="13"/>
  </w:num>
  <w:num w:numId="4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74B8E"/>
    <w:rsid w:val="000D1649"/>
    <w:rsid w:val="000D251F"/>
    <w:rsid w:val="000D33D6"/>
    <w:rsid w:val="00113334"/>
    <w:rsid w:val="00174463"/>
    <w:rsid w:val="001B14C2"/>
    <w:rsid w:val="00211822"/>
    <w:rsid w:val="002255DD"/>
    <w:rsid w:val="002672E7"/>
    <w:rsid w:val="002A70D8"/>
    <w:rsid w:val="002E5D17"/>
    <w:rsid w:val="00320414"/>
    <w:rsid w:val="00347D63"/>
    <w:rsid w:val="00402A41"/>
    <w:rsid w:val="00412B6D"/>
    <w:rsid w:val="004B1215"/>
    <w:rsid w:val="004D1AD6"/>
    <w:rsid w:val="0051400B"/>
    <w:rsid w:val="00591198"/>
    <w:rsid w:val="005A2AE3"/>
    <w:rsid w:val="005B29DE"/>
    <w:rsid w:val="005E22F7"/>
    <w:rsid w:val="00605A4D"/>
    <w:rsid w:val="006113C1"/>
    <w:rsid w:val="00615C79"/>
    <w:rsid w:val="006659F6"/>
    <w:rsid w:val="00767BB4"/>
    <w:rsid w:val="0077791C"/>
    <w:rsid w:val="007E6454"/>
    <w:rsid w:val="00882782"/>
    <w:rsid w:val="0088562F"/>
    <w:rsid w:val="00894E3D"/>
    <w:rsid w:val="009479E5"/>
    <w:rsid w:val="00962FE1"/>
    <w:rsid w:val="009D190E"/>
    <w:rsid w:val="009E51A0"/>
    <w:rsid w:val="00A67AB2"/>
    <w:rsid w:val="00AC666F"/>
    <w:rsid w:val="00AC6893"/>
    <w:rsid w:val="00AE113D"/>
    <w:rsid w:val="00B07E5D"/>
    <w:rsid w:val="00B22AFE"/>
    <w:rsid w:val="00BF1362"/>
    <w:rsid w:val="00D0664C"/>
    <w:rsid w:val="00D14A82"/>
    <w:rsid w:val="00D800A5"/>
    <w:rsid w:val="00DF74C7"/>
    <w:rsid w:val="00E233F7"/>
    <w:rsid w:val="00EF0AF7"/>
    <w:rsid w:val="00F20E90"/>
    <w:rsid w:val="00F67B6B"/>
    <w:rsid w:val="00F750E3"/>
    <w:rsid w:val="00F76915"/>
    <w:rsid w:val="00F82EB0"/>
    <w:rsid w:val="00FA23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0F9FA4-BD71-4370-BCBE-164623014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38"/>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38"/>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38"/>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38"/>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38"/>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38"/>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38"/>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38"/>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38"/>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3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FlockDB" TargetMode="External"/><Relationship Id="rId21" Type="http://schemas.openxmlformats.org/officeDocument/2006/relationships/hyperlink" Target="http://en.wikipedia.org/wiki/Java_(programming_language)" TargetMode="External"/><Relationship Id="rId42" Type="http://schemas.openxmlformats.org/officeDocument/2006/relationships/hyperlink" Target="http://en.wikipedia.org/wiki/Apache_License" TargetMode="External"/><Relationship Id="rId63" Type="http://schemas.openxmlformats.org/officeDocument/2006/relationships/hyperlink" Target="http://fleetdb.org/docs/protocol.html" TargetMode="External"/><Relationship Id="rId84" Type="http://schemas.openxmlformats.org/officeDocument/2006/relationships/hyperlink" Target="http://en.wikipedia.org/wiki/Database_management_system" TargetMode="External"/><Relationship Id="rId138" Type="http://schemas.openxmlformats.org/officeDocument/2006/relationships/hyperlink" Target="http://en.wikipedia.org/wiki/SPARQL" TargetMode="External"/><Relationship Id="rId159" Type="http://schemas.openxmlformats.org/officeDocument/2006/relationships/image" Target="media/image27.jpeg"/><Relationship Id="rId170" Type="http://schemas.openxmlformats.org/officeDocument/2006/relationships/image" Target="media/image38.png"/><Relationship Id="rId191" Type="http://schemas.openxmlformats.org/officeDocument/2006/relationships/image" Target="media/image49.png"/><Relationship Id="rId205" Type="http://schemas.openxmlformats.org/officeDocument/2006/relationships/image" Target="media/image63.png"/><Relationship Id="rId16" Type="http://schemas.openxmlformats.org/officeDocument/2006/relationships/hyperlink" Target="http://en.wikipedia.org/wiki/EXist" TargetMode="External"/><Relationship Id="rId107" Type="http://schemas.openxmlformats.org/officeDocument/2006/relationships/hyperlink" Target="http://en.wikipedia.org/wiki/ANSI_C" TargetMode="External"/><Relationship Id="rId11" Type="http://schemas.openxmlformats.org/officeDocument/2006/relationships/image" Target="media/image4.png"/><Relationship Id="rId32" Type="http://schemas.openxmlformats.org/officeDocument/2006/relationships/hyperlink" Target="http://en.wikipedia.org/wiki/BaseX" TargetMode="External"/><Relationship Id="rId37" Type="http://schemas.openxmlformats.org/officeDocument/2006/relationships/hyperlink" Target="http://en.wikipedia.org/wiki/OrientDB" TargetMode="External"/><Relationship Id="rId53" Type="http://schemas.openxmlformats.org/officeDocument/2006/relationships/hyperlink" Target="http://en.wikipedia.org/wiki/Multi-Version_Concurrency_Control" TargetMode="External"/><Relationship Id="rId58" Type="http://schemas.openxmlformats.org/officeDocument/2006/relationships/hyperlink" Target="http://en.wikipedia.org/wiki/Document-oriented_database" TargetMode="External"/><Relationship Id="rId74" Type="http://schemas.openxmlformats.org/officeDocument/2006/relationships/hyperlink" Target="http://en.wikipedia.org/wiki/BSD_License" TargetMode="External"/><Relationship Id="rId79" Type="http://schemas.openxmlformats.org/officeDocument/2006/relationships/hyperlink" Target="http://en.wikipedia.org/wiki/Clusterpoint" TargetMode="External"/><Relationship Id="rId102" Type="http://schemas.openxmlformats.org/officeDocument/2006/relationships/hyperlink" Target="http://en.wikipedia.org/wiki/LINQ" TargetMode="External"/><Relationship Id="rId123" Type="http://schemas.openxmlformats.org/officeDocument/2006/relationships/hyperlink" Target="http://en.wikipedia.org/wiki/Java_(programming_language)" TargetMode="External"/><Relationship Id="rId128" Type="http://schemas.openxmlformats.org/officeDocument/2006/relationships/hyperlink" Target="http://en.wikipedia.org/wiki/SPARQL" TargetMode="External"/><Relationship Id="rId144" Type="http://schemas.openxmlformats.org/officeDocument/2006/relationships/image" Target="media/image12.jpeg"/><Relationship Id="rId149" Type="http://schemas.openxmlformats.org/officeDocument/2006/relationships/image" Target="media/image17.jpeg"/><Relationship Id="rId5" Type="http://schemas.openxmlformats.org/officeDocument/2006/relationships/webSettings" Target="webSettings.xml"/><Relationship Id="rId90" Type="http://schemas.openxmlformats.org/officeDocument/2006/relationships/hyperlink" Target="http://en.wikipedia.org/wiki/Document-oriented_database" TargetMode="External"/><Relationship Id="rId95" Type="http://schemas.openxmlformats.org/officeDocument/2006/relationships/hyperlink" Target="http://en.wikipedia.org/wiki/Affero_General_Public_License" TargetMode="External"/><Relationship Id="rId160" Type="http://schemas.openxmlformats.org/officeDocument/2006/relationships/image" Target="media/image28.jpeg"/><Relationship Id="rId165" Type="http://schemas.openxmlformats.org/officeDocument/2006/relationships/image" Target="media/image33.jpeg"/><Relationship Id="rId181" Type="http://schemas.openxmlformats.org/officeDocument/2006/relationships/image" Target="media/image44.png"/><Relationship Id="rId186" Type="http://schemas.openxmlformats.org/officeDocument/2006/relationships/image" Target="media/image46.png"/><Relationship Id="rId22" Type="http://schemas.openxmlformats.org/officeDocument/2006/relationships/hyperlink" Target="http://en.wikipedia.org/wiki/Document-oriented_database" TargetMode="External"/><Relationship Id="rId27" Type="http://schemas.openxmlformats.org/officeDocument/2006/relationships/hyperlink" Target="http://en.wikipedia.org/wiki/MUMPS"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CouchDB" TargetMode="External"/><Relationship Id="rId64" Type="http://schemas.openxmlformats.org/officeDocument/2006/relationships/hyperlink" Target="http://en.wikipedia.org/wiki/MarkLogic" TargetMode="External"/><Relationship Id="rId69" Type="http://schemas.openxmlformats.org/officeDocument/2006/relationships/hyperlink" Target="http://en.wikipedia.org/wiki/XSLT" TargetMode="External"/><Relationship Id="rId113" Type="http://schemas.openxmlformats.org/officeDocument/2006/relationships/hyperlink" Target="http://en.wikipedia.org/wiki/DEX_(Graph_database)" TargetMode="External"/><Relationship Id="rId118" Type="http://schemas.openxmlformats.org/officeDocument/2006/relationships/hyperlink" Target="http://en.wikipedia.org/wiki/Scala_(programming_language)" TargetMode="External"/><Relationship Id="rId134" Type="http://schemas.openxmlformats.org/officeDocument/2006/relationships/hyperlink" Target="http://en.wikipedia.org/wiki/Sones_GraphDB" TargetMode="External"/><Relationship Id="rId139" Type="http://schemas.openxmlformats.org/officeDocument/2006/relationships/hyperlink" Target="http://en.wikipedia.org/wiki/Resource_Description_Framework" TargetMode="External"/><Relationship Id="rId80" Type="http://schemas.openxmlformats.org/officeDocument/2006/relationships/hyperlink" Target="http://www.clusterpoint.com/" TargetMode="External"/><Relationship Id="rId85" Type="http://schemas.openxmlformats.org/officeDocument/2006/relationships/hyperlink" Target="http://en.wikipedia.org/wiki/Full_text_search" TargetMode="External"/><Relationship Id="rId150" Type="http://schemas.openxmlformats.org/officeDocument/2006/relationships/image" Target="media/image18.jpeg"/><Relationship Id="rId155" Type="http://schemas.openxmlformats.org/officeDocument/2006/relationships/image" Target="media/image23.jpeg"/><Relationship Id="rId171" Type="http://schemas.openxmlformats.org/officeDocument/2006/relationships/image" Target="media/image39.png"/><Relationship Id="rId176" Type="http://schemas.openxmlformats.org/officeDocument/2006/relationships/image" Target="media/image41.png"/><Relationship Id="rId192" Type="http://schemas.openxmlformats.org/officeDocument/2006/relationships/image" Target="media/image50.png"/><Relationship Id="rId197" Type="http://schemas.openxmlformats.org/officeDocument/2006/relationships/image" Target="media/image55.png"/><Relationship Id="rId206" Type="http://schemas.openxmlformats.org/officeDocument/2006/relationships/header" Target="header1.xml"/><Relationship Id="rId201" Type="http://schemas.openxmlformats.org/officeDocument/2006/relationships/image" Target="media/image59.png"/><Relationship Id="rId12" Type="http://schemas.openxmlformats.org/officeDocument/2006/relationships/image" Target="media/image5.png"/><Relationship Id="rId17" Type="http://schemas.openxmlformats.org/officeDocument/2006/relationships/hyperlink" Target="http://en.wikipedia.org/wiki/EXist" TargetMode="External"/><Relationship Id="rId33" Type="http://schemas.openxmlformats.org/officeDocument/2006/relationships/hyperlink" Target="http://basex.org/" TargetMode="External"/><Relationship Id="rId38" Type="http://schemas.openxmlformats.org/officeDocument/2006/relationships/hyperlink" Target="http://www.orientechnologies.com/" TargetMode="External"/><Relationship Id="rId59" Type="http://schemas.openxmlformats.org/officeDocument/2006/relationships/hyperlink" Target="http://en.wikipedia.org/wiki/FleetDB" TargetMode="External"/><Relationship Id="rId103" Type="http://schemas.openxmlformats.org/officeDocument/2006/relationships/hyperlink" Target="http://en.wikipedia.org/wiki/Map_reduce" TargetMode="External"/><Relationship Id="rId108" Type="http://schemas.openxmlformats.org/officeDocument/2006/relationships/hyperlink" Target="http://en.wikipedia.org/wiki/Rocket_U2" TargetMode="External"/><Relationship Id="rId124" Type="http://schemas.openxmlformats.org/officeDocument/2006/relationships/hyperlink" Target="http://en.wikipedia.org/wiki/Virtuoso_Universal_Server" TargetMode="External"/><Relationship Id="rId129" Type="http://schemas.openxmlformats.org/officeDocument/2006/relationships/hyperlink" Target="http://en.wikipedia.org/wiki/Middleware" TargetMode="External"/><Relationship Id="rId54" Type="http://schemas.openxmlformats.org/officeDocument/2006/relationships/hyperlink" Target="http://en.wikipedia.org/wiki/ACID" TargetMode="External"/><Relationship Id="rId70" Type="http://schemas.openxmlformats.org/officeDocument/2006/relationships/hyperlink" Target="http://en.wikipedia.org/wiki/Multi-Version_Concurrency_Control" TargetMode="External"/><Relationship Id="rId75" Type="http://schemas.openxmlformats.org/officeDocument/2006/relationships/hyperlink" Target="http://en.wikipedia.org/wiki/C%2B%2B" TargetMode="External"/><Relationship Id="rId91" Type="http://schemas.openxmlformats.org/officeDocument/2006/relationships/hyperlink" Target="http://en.wikipedia.org/wiki/C%2B%2B" TargetMode="External"/><Relationship Id="rId96" Type="http://schemas.openxmlformats.org/officeDocument/2006/relationships/hyperlink" Target="http://ravendb.net/licensing/" TargetMode="External"/><Relationship Id="rId140" Type="http://schemas.openxmlformats.org/officeDocument/2006/relationships/image" Target="media/image8.png"/><Relationship Id="rId145" Type="http://schemas.openxmlformats.org/officeDocument/2006/relationships/image" Target="media/image13.jpeg"/><Relationship Id="rId161" Type="http://schemas.openxmlformats.org/officeDocument/2006/relationships/image" Target="media/image29.jpeg"/><Relationship Id="rId166" Type="http://schemas.openxmlformats.org/officeDocument/2006/relationships/image" Target="media/image34.jpeg"/><Relationship Id="rId182" Type="http://schemas.openxmlformats.org/officeDocument/2006/relationships/hyperlink" Target="http://localhost:8080/" TargetMode="External"/><Relationship Id="rId187"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MUMPS" TargetMode="External"/><Relationship Id="rId28" Type="http://schemas.openxmlformats.org/officeDocument/2006/relationships/hyperlink" Target="http://en.wikipedia.org/wiki/Lotus_Notes" TargetMode="External"/><Relationship Id="rId49" Type="http://schemas.openxmlformats.org/officeDocument/2006/relationships/hyperlink" Target="http://en.wikipedia.org/wiki/Couchbase" TargetMode="External"/><Relationship Id="rId114" Type="http://schemas.openxmlformats.org/officeDocument/2006/relationships/hyperlink" Target="http://en.wikipedia.org/wiki/Java_(programming_language)" TargetMode="External"/><Relationship Id="rId119" Type="http://schemas.openxmlformats.org/officeDocument/2006/relationships/hyperlink" Target="http://en.wikipedia.org/wiki/InfiniteGraph" TargetMode="External"/><Relationship Id="rId44" Type="http://schemas.openxmlformats.org/officeDocument/2006/relationships/hyperlink" Target="http://en.wikipedia.org/wiki/Apache_Jackrabbit" TargetMode="External"/><Relationship Id="rId60" Type="http://schemas.openxmlformats.org/officeDocument/2006/relationships/hyperlink" Target="http://fleetdb.org/" TargetMode="External"/><Relationship Id="rId65" Type="http://schemas.openxmlformats.org/officeDocument/2006/relationships/hyperlink" Target="http://developer.marklogic.com/licensing" TargetMode="External"/><Relationship Id="rId81" Type="http://schemas.openxmlformats.org/officeDocument/2006/relationships/hyperlink" Target="http://en.wikipedia.org/wiki/Commercial_software" TargetMode="External"/><Relationship Id="rId86" Type="http://schemas.openxmlformats.org/officeDocument/2006/relationships/hyperlink" Target="http://en.wikipedia.org/wiki/Ranking" TargetMode="External"/><Relationship Id="rId130" Type="http://schemas.openxmlformats.org/officeDocument/2006/relationships/hyperlink" Target="http://en.wikipedia.org/wiki/Database_engine" TargetMode="External"/><Relationship Id="rId135" Type="http://schemas.openxmlformats.org/officeDocument/2006/relationships/hyperlink" Target="http://en.wikipedia.org/wiki/C_Sharp_(programming_language)" TargetMode="External"/><Relationship Id="rId151" Type="http://schemas.openxmlformats.org/officeDocument/2006/relationships/image" Target="media/image19.jpeg"/><Relationship Id="rId156" Type="http://schemas.openxmlformats.org/officeDocument/2006/relationships/image" Target="media/image24.jpeg"/><Relationship Id="rId177" Type="http://schemas.openxmlformats.org/officeDocument/2006/relationships/image" Target="media/image42.png"/><Relationship Id="rId198" Type="http://schemas.openxmlformats.org/officeDocument/2006/relationships/image" Target="media/image56.png"/><Relationship Id="rId172" Type="http://schemas.openxmlformats.org/officeDocument/2006/relationships/image" Target="media/image40.png"/><Relationship Id="rId193" Type="http://schemas.openxmlformats.org/officeDocument/2006/relationships/image" Target="media/image51.png"/><Relationship Id="rId202" Type="http://schemas.openxmlformats.org/officeDocument/2006/relationships/image" Target="media/image60.png"/><Relationship Id="rId207"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hyperlink" Target="http://exist-db.org/" TargetMode="External"/><Relationship Id="rId39" Type="http://schemas.openxmlformats.org/officeDocument/2006/relationships/hyperlink" Target="http://en.wikipedia.org/wiki/Apache_License" TargetMode="External"/><Relationship Id="rId109" Type="http://schemas.openxmlformats.org/officeDocument/2006/relationships/hyperlink" Target="http://en.wikipedia.org/wiki/Proprietary_software" TargetMode="External"/><Relationship Id="rId34" Type="http://schemas.openxmlformats.org/officeDocument/2006/relationships/hyperlink" Target="http://en.wikipedia.org/wiki/BSD_License" TargetMode="External"/><Relationship Id="rId50" Type="http://schemas.openxmlformats.org/officeDocument/2006/relationships/hyperlink" Target="http://en.wikipedia.org/wiki/Apache_Software_Foundation" TargetMode="External"/><Relationship Id="rId55" Type="http://schemas.openxmlformats.org/officeDocument/2006/relationships/hyperlink" Target="http://en.wikipedia.org/wiki/Map_(higher-order_function)" TargetMode="External"/><Relationship Id="rId76" Type="http://schemas.openxmlformats.org/officeDocument/2006/relationships/hyperlink" Target="http://en.wikipedia.org/wiki/Java_(programming_language)" TargetMode="External"/><Relationship Id="rId97" Type="http://schemas.openxmlformats.org/officeDocument/2006/relationships/hyperlink" Target="http://en.wikipedia.org/wiki/C_Sharp_(programming_language)" TargetMode="External"/><Relationship Id="rId104" Type="http://schemas.openxmlformats.org/officeDocument/2006/relationships/hyperlink" Target="http://en.wikipedia.org/wiki/Document-oriented_database"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C%2B%2B" TargetMode="External"/><Relationship Id="rId141" Type="http://schemas.openxmlformats.org/officeDocument/2006/relationships/image" Target="media/image9.gif"/><Relationship Id="rId146" Type="http://schemas.openxmlformats.org/officeDocument/2006/relationships/image" Target="media/image14.jpeg"/><Relationship Id="rId167" Type="http://schemas.openxmlformats.org/officeDocument/2006/relationships/image" Target="media/image35.jpeg"/><Relationship Id="rId188" Type="http://schemas.openxmlformats.org/officeDocument/2006/relationships/oleObject" Target="embeddings/oleObject1.bin"/><Relationship Id="rId7" Type="http://schemas.openxmlformats.org/officeDocument/2006/relationships/endnotes" Target="endnotes.xml"/><Relationship Id="rId71" Type="http://schemas.openxmlformats.org/officeDocument/2006/relationships/hyperlink" Target="http://en.wikipedia.org/wiki/Full_text_search" TargetMode="External"/><Relationship Id="rId92" Type="http://schemas.openxmlformats.org/officeDocument/2006/relationships/hyperlink" Target="http://en.wikipedia.org/wiki/Document-oriented_database" TargetMode="External"/><Relationship Id="rId162" Type="http://schemas.openxmlformats.org/officeDocument/2006/relationships/image" Target="media/image30.jpeg"/><Relationship Id="rId183" Type="http://schemas.openxmlformats.org/officeDocument/2006/relationships/hyperlink" Target="http://localhost:8081/" TargetMode="External"/><Relationship Id="rId2" Type="http://schemas.openxmlformats.org/officeDocument/2006/relationships/numbering" Target="numbering.xml"/><Relationship Id="rId29" Type="http://schemas.openxmlformats.org/officeDocument/2006/relationships/hyperlink" Target="http://en.wikipedia.org/wiki/Proprietary_software" TargetMode="External"/><Relationship Id="rId24" Type="http://schemas.openxmlformats.org/officeDocument/2006/relationships/hyperlink" Target="http://en.wikipedia.org/wiki/Document-oriented_database" TargetMode="External"/><Relationship Id="rId40" Type="http://schemas.openxmlformats.org/officeDocument/2006/relationships/hyperlink" Target="http://en.wikipedia.org/wiki/Java_(programming_language)" TargetMode="External"/><Relationship Id="rId45" Type="http://schemas.openxmlformats.org/officeDocument/2006/relationships/hyperlink" Target="http://en.wikipedia.org/wiki/Apache_Software_Foundation"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Cluster_computing" TargetMode="External"/><Relationship Id="rId110" Type="http://schemas.openxmlformats.org/officeDocument/2006/relationships/hyperlink" Target="http://en.wikipedia.org/wiki/AllegroGraph" TargetMode="External"/><Relationship Id="rId115" Type="http://schemas.openxmlformats.org/officeDocument/2006/relationships/hyperlink" Target="http://en.wikipedia.org/wiki/C%2B%2B" TargetMode="External"/><Relationship Id="rId131" Type="http://schemas.openxmlformats.org/officeDocument/2006/relationships/hyperlink" Target="http://en.wikipedia.org/wiki/OrientDB" TargetMode="External"/><Relationship Id="rId136" Type="http://schemas.openxmlformats.org/officeDocument/2006/relationships/hyperlink" Target="http://en.wikipedia.org/wiki/Ontotext" TargetMode="External"/><Relationship Id="rId157" Type="http://schemas.openxmlformats.org/officeDocument/2006/relationships/image" Target="media/image25.jpeg"/><Relationship Id="rId178" Type="http://schemas.openxmlformats.org/officeDocument/2006/relationships/hyperlink" Target="http://domaindrivendesign.org" TargetMode="External"/><Relationship Id="rId61" Type="http://schemas.openxmlformats.org/officeDocument/2006/relationships/hyperlink" Target="http://en.wikipedia.org/wiki/MIT_License" TargetMode="External"/><Relationship Id="rId82" Type="http://schemas.openxmlformats.org/officeDocument/2006/relationships/hyperlink" Target="http://en.wikipedia.org/wiki/Document-oriented_database" TargetMode="External"/><Relationship Id="rId152" Type="http://schemas.openxmlformats.org/officeDocument/2006/relationships/image" Target="media/image20.jpeg"/><Relationship Id="rId173" Type="http://schemas.openxmlformats.org/officeDocument/2006/relationships/hyperlink" Target="http://ravendb.net/docs/server/administration/backup-restore" TargetMode="External"/><Relationship Id="rId194" Type="http://schemas.openxmlformats.org/officeDocument/2006/relationships/image" Target="media/image52.png"/><Relationship Id="rId199" Type="http://schemas.openxmlformats.org/officeDocument/2006/relationships/image" Target="media/image57.png"/><Relationship Id="rId203" Type="http://schemas.openxmlformats.org/officeDocument/2006/relationships/image" Target="media/image61.png"/><Relationship Id="rId208" Type="http://schemas.openxmlformats.org/officeDocument/2006/relationships/fontTable" Target="fontTable.xml"/><Relationship Id="rId19" Type="http://schemas.openxmlformats.org/officeDocument/2006/relationships/hyperlink" Target="http://en.wikipedia.org/wiki/GPL" TargetMode="External"/><Relationship Id="rId14" Type="http://schemas.openxmlformats.org/officeDocument/2006/relationships/image" Target="media/image7.png"/><Relationship Id="rId30" Type="http://schemas.openxmlformats.org/officeDocument/2006/relationships/hyperlink" Target="http://en.wikipedia.org/wiki/LotusScript" TargetMode="External"/><Relationship Id="rId35" Type="http://schemas.openxmlformats.org/officeDocument/2006/relationships/hyperlink" Target="http://en.wikipedia.org/wiki/Java_(programming_language)" TargetMode="External"/><Relationship Id="rId56" Type="http://schemas.openxmlformats.org/officeDocument/2006/relationships/hyperlink" Target="http://en.wikipedia.org/wiki/Fold_(higher-order_function)" TargetMode="External"/><Relationship Id="rId77" Type="http://schemas.openxmlformats.org/officeDocument/2006/relationships/hyperlink" Target="http://en.wikipedia.org/wiki/Apache_Thrift" TargetMode="External"/><Relationship Id="rId100" Type="http://schemas.openxmlformats.org/officeDocument/2006/relationships/hyperlink" Target="http://en.wikipedia.org/wiki/ACID" TargetMode="External"/><Relationship Id="rId105" Type="http://schemas.openxmlformats.org/officeDocument/2006/relationships/hyperlink" Target="http://en.wikipedia.org/wiki/Redis" TargetMode="External"/><Relationship Id="rId126" Type="http://schemas.openxmlformats.org/officeDocument/2006/relationships/hyperlink" Target="http://en.wikipedia.org/wiki/C_Sharp_(programming_language)" TargetMode="External"/><Relationship Id="rId147" Type="http://schemas.openxmlformats.org/officeDocument/2006/relationships/image" Target="media/image15.jpeg"/><Relationship Id="rId168" Type="http://schemas.openxmlformats.org/officeDocument/2006/relationships/image" Target="media/image36.jpeg"/><Relationship Id="rId8" Type="http://schemas.openxmlformats.org/officeDocument/2006/relationships/image" Target="media/image1.jpeg"/><Relationship Id="rId51" Type="http://schemas.openxmlformats.org/officeDocument/2006/relationships/hyperlink" Target="http://en.wikipedia.org/wiki/Apache_License" TargetMode="External"/><Relationship Id="rId72" Type="http://schemas.openxmlformats.org/officeDocument/2006/relationships/hyperlink" Target="http://en.wikipedia.org/wiki/ACID" TargetMode="External"/><Relationship Id="rId93" Type="http://schemas.openxmlformats.org/officeDocument/2006/relationships/hyperlink" Target="http://en.wikipedia.org/w/index.php?title=RavenDB&amp;action=edit&amp;redlink=1" TargetMode="External"/><Relationship Id="rId98" Type="http://schemas.openxmlformats.org/officeDocument/2006/relationships/hyperlink" Target="http://en.wikipedia.org/wiki/F_Sharp_(programming_language)" TargetMode="External"/><Relationship Id="rId121" Type="http://schemas.openxmlformats.org/officeDocument/2006/relationships/hyperlink" Target="http://en.wikipedia.org/wiki/Graph_Database" TargetMode="External"/><Relationship Id="rId142" Type="http://schemas.openxmlformats.org/officeDocument/2006/relationships/image" Target="media/image10.jpeg"/><Relationship Id="rId163" Type="http://schemas.openxmlformats.org/officeDocument/2006/relationships/image" Target="media/image31.jpeg"/><Relationship Id="rId184" Type="http://schemas.openxmlformats.org/officeDocument/2006/relationships/hyperlink" Target="http://localhost:8082/" TargetMode="External"/><Relationship Id="rId189"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hyperlink" Target="http://en.wikipedia.org/wiki/Proprietary_software" TargetMode="External"/><Relationship Id="rId46" Type="http://schemas.openxmlformats.org/officeDocument/2006/relationships/hyperlink" Target="http://en.wikipedia.org/wiki/Apache_License" TargetMode="External"/><Relationship Id="rId67" Type="http://schemas.openxmlformats.org/officeDocument/2006/relationships/hyperlink" Target="http://en.wikipedia.org/wiki/C%2B%2B" TargetMode="External"/><Relationship Id="rId116" Type="http://schemas.openxmlformats.org/officeDocument/2006/relationships/hyperlink" Target="http://en.wikipedia.org/wiki/Graph_Database" TargetMode="External"/><Relationship Id="rId137" Type="http://schemas.openxmlformats.org/officeDocument/2006/relationships/hyperlink" Target="http://en.wikipedia.org/wiki/Java_(programming_language)" TargetMode="External"/><Relationship Id="rId158" Type="http://schemas.openxmlformats.org/officeDocument/2006/relationships/image" Target="media/image26.jpeg"/><Relationship Id="rId20" Type="http://schemas.openxmlformats.org/officeDocument/2006/relationships/hyperlink" Target="http://en.wikipedia.org/wiki/XQuery" TargetMode="External"/><Relationship Id="rId41" Type="http://schemas.openxmlformats.org/officeDocument/2006/relationships/hyperlink" Target="http://en.wikipedia.org/wiki/Terrastore" TargetMode="External"/><Relationship Id="rId62" Type="http://schemas.openxmlformats.org/officeDocument/2006/relationships/hyperlink" Target="http://en.wikipedia.org/wiki/Clojure" TargetMode="External"/><Relationship Id="rId83" Type="http://schemas.openxmlformats.org/officeDocument/2006/relationships/hyperlink" Target="http://en.wikipedia.org/wiki/C%2B%2B" TargetMode="External"/><Relationship Id="rId88" Type="http://schemas.openxmlformats.org/officeDocument/2006/relationships/hyperlink" Target="http://en.wikipedia.org/wiki/MongoDB" TargetMode="External"/><Relationship Id="rId111" Type="http://schemas.openxmlformats.org/officeDocument/2006/relationships/hyperlink" Target="http://en.wikipedia.org/wiki/SPARQL" TargetMode="External"/><Relationship Id="rId132" Type="http://schemas.openxmlformats.org/officeDocument/2006/relationships/hyperlink" Target="http://en.wikipedia.org/wiki/Java_(programming_language)" TargetMode="External"/><Relationship Id="rId153" Type="http://schemas.openxmlformats.org/officeDocument/2006/relationships/image" Target="media/image21.jpeg"/><Relationship Id="rId174" Type="http://schemas.openxmlformats.org/officeDocument/2006/relationships/hyperlink" Target="http://ravendb.net/docs/server/bundles" TargetMode="External"/><Relationship Id="rId179" Type="http://schemas.openxmlformats.org/officeDocument/2006/relationships/hyperlink" Target="http://martinfowler.com/eaaCatalog/coarseGrainedLock.html" TargetMode="External"/><Relationship Id="rId195" Type="http://schemas.openxmlformats.org/officeDocument/2006/relationships/image" Target="media/image53.png"/><Relationship Id="rId209" Type="http://schemas.openxmlformats.org/officeDocument/2006/relationships/theme" Target="theme/theme1.xml"/><Relationship Id="rId190" Type="http://schemas.openxmlformats.org/officeDocument/2006/relationships/oleObject" Target="embeddings/oleObject2.bin"/><Relationship Id="rId204" Type="http://schemas.openxmlformats.org/officeDocument/2006/relationships/image" Target="media/image62.png"/><Relationship Id="rId15" Type="http://schemas.openxmlformats.org/officeDocument/2006/relationships/hyperlink" Target="http://en.wikipedia.org/wiki/Representational_State_Transfer" TargetMode="External"/><Relationship Id="rId36" Type="http://schemas.openxmlformats.org/officeDocument/2006/relationships/hyperlink" Target="http://en.wikipedia.org/wiki/XQuery" TargetMode="External"/><Relationship Id="rId57" Type="http://schemas.openxmlformats.org/officeDocument/2006/relationships/hyperlink" Target="http://en.wikipedia.org/wiki/Document-oriented_database" TargetMode="External"/><Relationship Id="rId106" Type="http://schemas.openxmlformats.org/officeDocument/2006/relationships/hyperlink" Target="http://en.wikipedia.org/wiki/BSD_License"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3.png"/><Relationship Id="rId31" Type="http://schemas.openxmlformats.org/officeDocument/2006/relationships/hyperlink" Target="http://en.wikipedia.org/wiki/Java_(programming_language)" TargetMode="External"/><Relationship Id="rId52" Type="http://schemas.openxmlformats.org/officeDocument/2006/relationships/hyperlink" Target="http://en.wikipedia.org/wiki/Erlang_(programming_language)" TargetMode="External"/><Relationship Id="rId73" Type="http://schemas.openxmlformats.org/officeDocument/2006/relationships/hyperlink" Target="http://code.google.com/p/thrudb/" TargetMode="External"/><Relationship Id="rId78" Type="http://schemas.openxmlformats.org/officeDocument/2006/relationships/hyperlink" Target="http://en.wikipedia.org/wiki/Software_release_life_cycle" TargetMode="External"/><Relationship Id="rId94" Type="http://schemas.openxmlformats.org/officeDocument/2006/relationships/hyperlink" Target="http://hibernatingrhinos.com/" TargetMode="External"/><Relationship Id="rId99" Type="http://schemas.openxmlformats.org/officeDocument/2006/relationships/hyperlink" Target="http://en.wikipedia.org/wiki/VB.NET" TargetMode="External"/><Relationship Id="rId101" Type="http://schemas.openxmlformats.org/officeDocument/2006/relationships/hyperlink" Target="http://en.wikipedia.org/wiki/Lucene.net" TargetMode="External"/><Relationship Id="rId122" Type="http://schemas.openxmlformats.org/officeDocument/2006/relationships/hyperlink" Target="http://en.wikipedia.org/wiki/Neo4j" TargetMode="External"/><Relationship Id="rId143" Type="http://schemas.openxmlformats.org/officeDocument/2006/relationships/image" Target="media/image11.jpeg"/><Relationship Id="rId148" Type="http://schemas.openxmlformats.org/officeDocument/2006/relationships/image" Target="media/image16.jpeg"/><Relationship Id="rId164" Type="http://schemas.openxmlformats.org/officeDocument/2006/relationships/image" Target="media/image32.jpeg"/><Relationship Id="rId169" Type="http://schemas.openxmlformats.org/officeDocument/2006/relationships/image" Target="media/image37.jpeg"/><Relationship Id="rId18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43.png"/><Relationship Id="rId26" Type="http://schemas.openxmlformats.org/officeDocument/2006/relationships/hyperlink" Target="http://en.wikipedia.org/wiki/Document-oriented_database" TargetMode="External"/><Relationship Id="rId47" Type="http://schemas.openxmlformats.org/officeDocument/2006/relationships/hyperlink" Target="http://en.wikipedia.org/wiki/Java_(programming_language)" TargetMode="External"/><Relationship Id="rId68" Type="http://schemas.openxmlformats.org/officeDocument/2006/relationships/hyperlink" Target="http://en.wikipedia.org/wiki/XQuery" TargetMode="External"/><Relationship Id="rId89" Type="http://schemas.openxmlformats.org/officeDocument/2006/relationships/hyperlink" Target="http://en.wikipedia.org/wiki/Affero_General_Public_License" TargetMode="External"/><Relationship Id="rId112" Type="http://schemas.openxmlformats.org/officeDocument/2006/relationships/hyperlink" Target="http://en.wikipedia.org/wiki/Resource_Description_Framework" TargetMode="External"/><Relationship Id="rId133" Type="http://schemas.openxmlformats.org/officeDocument/2006/relationships/hyperlink" Target="http://en.wikipedia.org/wiki/Pregel" TargetMode="External"/><Relationship Id="rId154" Type="http://schemas.openxmlformats.org/officeDocument/2006/relationships/image" Target="media/image22.jpeg"/><Relationship Id="rId175" Type="http://schemas.openxmlformats.org/officeDocument/2006/relationships/hyperlink" Target="http://ravendb.net/docs/server/administration/export-import" TargetMode="External"/><Relationship Id="rId196" Type="http://schemas.openxmlformats.org/officeDocument/2006/relationships/image" Target="media/image54.png"/><Relationship Id="rId200"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544EF8-D29D-4522-BE24-520F025C3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2</TotalTime>
  <Pages>117</Pages>
  <Words>24996</Words>
  <Characters>142483</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huylamtheo@live.com</cp:lastModifiedBy>
  <cp:revision>30</cp:revision>
  <dcterms:created xsi:type="dcterms:W3CDTF">2012-12-19T10:53:00Z</dcterms:created>
  <dcterms:modified xsi:type="dcterms:W3CDTF">2012-12-26T04:31:00Z</dcterms:modified>
</cp:coreProperties>
</file>